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39B" w:rsidRDefault="0076439B" w:rsidP="0076439B">
      <w:pPr>
        <w:pStyle w:val="077-"/>
        <w:ind w:firstLine="5"/>
        <w:rPr>
          <w:sz w:val="24"/>
          <w:szCs w:val="24"/>
        </w:rPr>
      </w:pPr>
      <w:r w:rsidRPr="00B60339">
        <w:rPr>
          <w:rFonts w:hint="eastAsia"/>
          <w:sz w:val="24"/>
          <w:szCs w:val="24"/>
        </w:rPr>
        <w:t>更新纪录</w:t>
      </w:r>
    </w:p>
    <w:p w:rsidR="0076439B" w:rsidRPr="00B60339" w:rsidRDefault="0076439B" w:rsidP="0076439B">
      <w:pPr>
        <w:pStyle w:val="077-"/>
        <w:ind w:firstLine="5"/>
        <w:rPr>
          <w:sz w:val="24"/>
          <w:szCs w:val="24"/>
        </w:rPr>
      </w:pPr>
    </w:p>
    <w:p w:rsidR="0076439B" w:rsidRDefault="0076439B" w:rsidP="0076439B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1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214： 初版。</w:t>
      </w:r>
    </w:p>
    <w:p w:rsidR="00DB7721" w:rsidRDefault="00DB7721" w:rsidP="00DB7721">
      <w:pPr>
        <w:pStyle w:val="077-"/>
        <w:ind w:firstLine="5"/>
        <w:jc w:val="both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2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301： 增加demo演示程序文件传输。</w:t>
      </w:r>
    </w:p>
    <w:p w:rsidR="005E2851" w:rsidRDefault="005E2851" w:rsidP="00DB7721">
      <w:pPr>
        <w:pStyle w:val="077-"/>
        <w:ind w:firstLine="5"/>
        <w:jc w:val="both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3）20170309：增加状态监控软件的帧协议</w:t>
      </w:r>
    </w:p>
    <w:p w:rsidR="005E2851" w:rsidRDefault="005E2851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 xml:space="preserve">   增加协议</w:t>
      </w:r>
      <w:proofErr w:type="gramStart"/>
      <w:r>
        <w:rPr>
          <w:rFonts w:hint="eastAsia"/>
          <w:sz w:val="24"/>
          <w:szCs w:val="24"/>
        </w:rPr>
        <w:t>栈</w:t>
      </w:r>
      <w:proofErr w:type="gramEnd"/>
      <w:r>
        <w:rPr>
          <w:rFonts w:hint="eastAsia"/>
          <w:sz w:val="24"/>
          <w:szCs w:val="24"/>
        </w:rPr>
        <w:t>数据流转记录</w:t>
      </w:r>
      <w:r w:rsidR="00CC1323">
        <w:rPr>
          <w:rFonts w:hint="eastAsia"/>
          <w:sz w:val="24"/>
          <w:szCs w:val="24"/>
        </w:rPr>
        <w:t>备忘</w:t>
      </w:r>
    </w:p>
    <w:p w:rsidR="0076439B" w:rsidRPr="00DB7721" w:rsidRDefault="0076439B" w:rsidP="0076439B"/>
    <w:p w:rsidR="00657838" w:rsidRDefault="00FE2270" w:rsidP="00086355">
      <w:pPr>
        <w:pStyle w:val="1"/>
      </w:pPr>
      <w:r>
        <w:rPr>
          <w:rFonts w:hint="eastAsia"/>
        </w:rPr>
        <w:t>概述</w:t>
      </w:r>
    </w:p>
    <w:p w:rsidR="00FE2270" w:rsidRDefault="00FE2270" w:rsidP="00FF3AB9">
      <w:pPr>
        <w:spacing w:line="360" w:lineRule="auto"/>
        <w:ind w:firstLine="570"/>
      </w:pPr>
      <w:r>
        <w:rPr>
          <w:rFonts w:hint="eastAsia"/>
        </w:rPr>
        <w:t>宽带无线模块主控和基带采用</w:t>
      </w:r>
      <w:r>
        <w:rPr>
          <w:rFonts w:hint="eastAsia"/>
        </w:rPr>
        <w:t>SmartFusion2M150T</w:t>
      </w:r>
      <w:r w:rsidR="000F72AA">
        <w:rPr>
          <w:rFonts w:hint="eastAsia"/>
        </w:rPr>
        <w:t>平台</w:t>
      </w:r>
      <w:r>
        <w:rPr>
          <w:rFonts w:hint="eastAsia"/>
        </w:rPr>
        <w:t>。</w:t>
      </w:r>
    </w:p>
    <w:p w:rsidR="00FD60A4" w:rsidRDefault="00FD60A4" w:rsidP="00FD60A4">
      <w:pPr>
        <w:pStyle w:val="2"/>
        <w:spacing w:afterLines="100" w:after="312"/>
      </w:pPr>
      <w:r>
        <w:rPr>
          <w:rFonts w:hint="eastAsia"/>
        </w:rPr>
        <w:t>对外接口</w:t>
      </w:r>
    </w:p>
    <w:p w:rsidR="00FF3AB9" w:rsidRDefault="001B2010" w:rsidP="00FF3AB9">
      <w:pPr>
        <w:spacing w:line="360" w:lineRule="auto"/>
        <w:jc w:val="center"/>
      </w:pPr>
      <w:r>
        <w:object w:dxaOrig="6831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258.45pt" o:ole="">
            <v:imagedata r:id="rId8" o:title=""/>
          </v:shape>
          <o:OLEObject Type="Embed" ProgID="Visio.Drawing.11" ShapeID="_x0000_i1025" DrawAspect="Content" ObjectID="_1550590440" r:id="rId9"/>
        </w:object>
      </w:r>
    </w:p>
    <w:p w:rsidR="004F20D2" w:rsidRDefault="009F6EAD" w:rsidP="00F90C70">
      <w:pPr>
        <w:pStyle w:val="2"/>
        <w:spacing w:afterLines="100" w:after="312"/>
      </w:pPr>
      <w:r>
        <w:rPr>
          <w:rFonts w:hint="eastAsia"/>
        </w:rPr>
        <w:t>内部资源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CortexM3</w:t>
      </w:r>
      <w:r w:rsidR="00C43169">
        <w:rPr>
          <w:rFonts w:hint="eastAsia"/>
        </w:rPr>
        <w:t>主频</w:t>
      </w:r>
      <w:r w:rsidR="00C43169">
        <w:rPr>
          <w:rFonts w:hint="eastAsia"/>
        </w:rPr>
        <w:t>100</w:t>
      </w:r>
      <w:r>
        <w:rPr>
          <w:rFonts w:hint="eastAsia"/>
        </w:rPr>
        <w:t>MHz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存储器：</w:t>
      </w:r>
      <w:r>
        <w:rPr>
          <w:rFonts w:hint="eastAsia"/>
        </w:rPr>
        <w:t>64KB</w:t>
      </w:r>
      <w:r w:rsidR="0015620C">
        <w:rPr>
          <w:rFonts w:hint="eastAsia"/>
        </w:rPr>
        <w:t>+16KB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FLASH</w:t>
      </w:r>
      <w:r>
        <w:rPr>
          <w:rFonts w:hint="eastAsia"/>
        </w:rPr>
        <w:t>：</w:t>
      </w:r>
      <w:r>
        <w:rPr>
          <w:rFonts w:hint="eastAsia"/>
        </w:rPr>
        <w:t>512KB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外部存储器：</w:t>
      </w:r>
      <w:r>
        <w:rPr>
          <w:rFonts w:hint="eastAsia"/>
        </w:rPr>
        <w:t>64MB LPDDR</w:t>
      </w:r>
      <w:r w:rsidR="0047490E">
        <w:rPr>
          <w:rFonts w:hint="eastAsia"/>
        </w:rPr>
        <w:t>；</w:t>
      </w:r>
    </w:p>
    <w:p w:rsidR="00400198" w:rsidRPr="00400198" w:rsidRDefault="00F310B8" w:rsidP="00BD63D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以太网接口：</w:t>
      </w:r>
      <w:r>
        <w:rPr>
          <w:rFonts w:hint="eastAsia"/>
        </w:rPr>
        <w:t>100Mbps</w:t>
      </w:r>
      <w:r>
        <w:rPr>
          <w:rFonts w:hint="eastAsia"/>
        </w:rPr>
        <w:t>；</w:t>
      </w:r>
    </w:p>
    <w:p w:rsidR="00DF6168" w:rsidRDefault="001171A1" w:rsidP="00F90C70">
      <w:pPr>
        <w:pStyle w:val="2"/>
        <w:spacing w:afterLines="100" w:after="312"/>
      </w:pPr>
      <w:r>
        <w:rPr>
          <w:rFonts w:hint="eastAsia"/>
        </w:rPr>
        <w:lastRenderedPageBreak/>
        <w:t>无线通信特性</w:t>
      </w:r>
    </w:p>
    <w:p w:rsidR="00654DCF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通信制式</w:t>
      </w:r>
      <w:r w:rsidR="004940A4">
        <w:rPr>
          <w:rFonts w:hint="eastAsia"/>
        </w:rPr>
        <w:t>QPSK</w:t>
      </w:r>
      <w:r w:rsidR="004940A4">
        <w:rPr>
          <w:rFonts w:hint="eastAsia"/>
        </w:rPr>
        <w:t>；</w:t>
      </w:r>
    </w:p>
    <w:p w:rsidR="001B2010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速率为</w:t>
      </w:r>
      <w:r>
        <w:rPr>
          <w:rFonts w:hint="eastAsia"/>
        </w:rPr>
        <w:t>4Mbps</w:t>
      </w:r>
      <w:r>
        <w:rPr>
          <w:rFonts w:hint="eastAsia"/>
        </w:rPr>
        <w:t>；</w:t>
      </w:r>
    </w:p>
    <w:p w:rsidR="006F3348" w:rsidRDefault="006F334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多频点选择；</w:t>
      </w:r>
    </w:p>
    <w:p w:rsidR="00637F68" w:rsidRDefault="00637F6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包长可变；（</w:t>
      </w:r>
      <w:r>
        <w:rPr>
          <w:rFonts w:hint="eastAsia"/>
        </w:rPr>
        <w:t>472Bytes</w:t>
      </w:r>
      <w:r>
        <w:rPr>
          <w:rFonts w:hint="eastAsia"/>
        </w:rPr>
        <w:t>的倍数，最大</w:t>
      </w:r>
      <w:r>
        <w:rPr>
          <w:rFonts w:hint="eastAsia"/>
        </w:rPr>
        <w:t>472*16=7552</w:t>
      </w:r>
      <w:r>
        <w:rPr>
          <w:rFonts w:hint="eastAsia"/>
        </w:rPr>
        <w:t>）</w:t>
      </w:r>
    </w:p>
    <w:p w:rsidR="004A0602" w:rsidRDefault="004A0602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发送时长：前导码</w:t>
      </w:r>
      <w:r>
        <w:rPr>
          <w:rFonts w:hint="eastAsia"/>
        </w:rPr>
        <w:t>360us+</w:t>
      </w:r>
      <w:r>
        <w:rPr>
          <w:rFonts w:hint="eastAsia"/>
        </w:rPr>
        <w:t>（发射时间）</w:t>
      </w:r>
      <w:r>
        <w:rPr>
          <w:rFonts w:hint="eastAsia"/>
        </w:rPr>
        <w:t>720us*N+</w:t>
      </w:r>
      <w:r>
        <w:rPr>
          <w:rFonts w:hint="eastAsia"/>
        </w:rPr>
        <w:t>（射频切换时间）</w:t>
      </w:r>
      <w:r>
        <w:rPr>
          <w:rFonts w:hint="eastAsia"/>
        </w:rPr>
        <w:t>100us</w:t>
      </w:r>
      <w:r>
        <w:rPr>
          <w:rFonts w:hint="eastAsia"/>
        </w:rPr>
        <w:t>；</w:t>
      </w:r>
    </w:p>
    <w:tbl>
      <w:tblPr>
        <w:tblW w:w="721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1138"/>
        <w:gridCol w:w="2251"/>
        <w:gridCol w:w="1597"/>
        <w:gridCol w:w="1418"/>
      </w:tblGrid>
      <w:tr w:rsidR="004A0602" w:rsidRPr="005578FF" w:rsidTr="001F050D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proofErr w:type="gramStart"/>
            <w:r>
              <w:rPr>
                <w:rFonts w:ascii="宋体" w:hint="eastAsia"/>
                <w:szCs w:val="21"/>
              </w:rPr>
              <w:t>帧头</w:t>
            </w:r>
            <w:proofErr w:type="gramEnd"/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倍数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包长</w:t>
            </w:r>
            <w:r w:rsidR="00271F31">
              <w:rPr>
                <w:rFonts w:ascii="宋体" w:hint="eastAsia"/>
                <w:szCs w:val="21"/>
              </w:rPr>
              <w:t>（字节）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发送时长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0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4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9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16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62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888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4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360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06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83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0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5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1138" w:type="dxa"/>
            <w:tcBorders>
              <w:top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2251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776</w:t>
            </w:r>
          </w:p>
        </w:tc>
        <w:tc>
          <w:tcPr>
            <w:tcW w:w="1597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220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1138" w:type="dxa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248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94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1138" w:type="dxa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0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66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19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3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664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10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136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82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608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54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080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26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6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55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9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</w:tr>
    </w:tbl>
    <w:p w:rsidR="006E4149" w:rsidRDefault="006E4149" w:rsidP="006E4149">
      <w:pPr>
        <w:pStyle w:val="2"/>
        <w:spacing w:afterLines="100" w:after="312"/>
      </w:pPr>
      <w:r>
        <w:rPr>
          <w:rFonts w:hint="eastAsia"/>
        </w:rPr>
        <w:t>协议功能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网</w:t>
      </w:r>
      <w:r w:rsidR="001B5F84">
        <w:rPr>
          <w:rFonts w:hint="eastAsia"/>
        </w:rPr>
        <w:t>容量最大</w:t>
      </w:r>
      <w:r w:rsidR="00BD0DAE">
        <w:rPr>
          <w:rFonts w:hint="eastAsia"/>
        </w:rPr>
        <w:t>32</w:t>
      </w:r>
      <w:r>
        <w:rPr>
          <w:rFonts w:hint="eastAsia"/>
        </w:rPr>
        <w:t>台（同频点）；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内处于同网段内</w:t>
      </w:r>
      <w:r>
        <w:rPr>
          <w:rFonts w:hint="eastAsia"/>
        </w:rPr>
        <w:t>IP</w:t>
      </w:r>
      <w:r>
        <w:rPr>
          <w:rFonts w:hint="eastAsia"/>
        </w:rPr>
        <w:t>节点互访；</w:t>
      </w:r>
    </w:p>
    <w:p w:rsidR="001B5F84" w:rsidRDefault="001B5F84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最大支持</w:t>
      </w:r>
      <w:r>
        <w:rPr>
          <w:rFonts w:hint="eastAsia"/>
        </w:rPr>
        <w:t>15</w:t>
      </w:r>
      <w:r>
        <w:rPr>
          <w:rFonts w:hint="eastAsia"/>
        </w:rPr>
        <w:t>跳；</w:t>
      </w:r>
    </w:p>
    <w:p w:rsidR="001B5F84" w:rsidRDefault="00685B40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支持</w:t>
      </w:r>
      <w:r>
        <w:rPr>
          <w:rFonts w:hint="eastAsia"/>
        </w:rPr>
        <w:t>IP</w:t>
      </w:r>
      <w:r w:rsidR="00942305">
        <w:rPr>
          <w:rFonts w:hint="eastAsia"/>
        </w:rPr>
        <w:t>v4</w:t>
      </w:r>
      <w:r>
        <w:rPr>
          <w:rFonts w:hint="eastAsia"/>
        </w:rPr>
        <w:t>透明传输</w:t>
      </w:r>
      <w:r w:rsidR="00942305">
        <w:rPr>
          <w:rFonts w:hint="eastAsia"/>
        </w:rPr>
        <w:t>（支持</w:t>
      </w:r>
      <w:r w:rsidR="00942305">
        <w:rPr>
          <w:rFonts w:hint="eastAsia"/>
        </w:rPr>
        <w:t>TCP</w:t>
      </w:r>
      <w:r w:rsidR="00942305">
        <w:rPr>
          <w:rFonts w:hint="eastAsia"/>
        </w:rPr>
        <w:t>，</w:t>
      </w:r>
      <w:r w:rsidR="00942305">
        <w:rPr>
          <w:rFonts w:hint="eastAsia"/>
        </w:rPr>
        <w:t>UDP</w:t>
      </w:r>
      <w:r w:rsidR="00942305">
        <w:rPr>
          <w:rFonts w:hint="eastAsia"/>
        </w:rPr>
        <w:t>，</w:t>
      </w:r>
      <w:r w:rsidR="00942305">
        <w:rPr>
          <w:rFonts w:hint="eastAsia"/>
        </w:rPr>
        <w:t>ICMP</w:t>
      </w:r>
      <w:r w:rsidR="00942305">
        <w:rPr>
          <w:rFonts w:hint="eastAsia"/>
        </w:rPr>
        <w:t>，</w:t>
      </w:r>
      <w:r w:rsidR="00942305">
        <w:rPr>
          <w:rFonts w:hint="eastAsia"/>
        </w:rPr>
        <w:t>IGMP</w:t>
      </w:r>
      <w:r w:rsidR="00942305">
        <w:rPr>
          <w:rFonts w:hint="eastAsia"/>
        </w:rPr>
        <w:t>，</w:t>
      </w:r>
      <w:r w:rsidR="00942305">
        <w:rPr>
          <w:rFonts w:hint="eastAsia"/>
        </w:rPr>
        <w:t>ARP</w:t>
      </w:r>
      <w:r w:rsidR="00FC54C7">
        <w:rPr>
          <w:rFonts w:hint="eastAsia"/>
        </w:rPr>
        <w:t>等</w:t>
      </w:r>
      <w:r w:rsidR="00942305">
        <w:rPr>
          <w:rFonts w:hint="eastAsia"/>
        </w:rPr>
        <w:t>）</w:t>
      </w:r>
      <w:r>
        <w:rPr>
          <w:rFonts w:hint="eastAsia"/>
        </w:rPr>
        <w:t>；</w:t>
      </w:r>
    </w:p>
    <w:p w:rsidR="00942305" w:rsidRDefault="00942305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支持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Port</w:t>
      </w:r>
      <w:r>
        <w:rPr>
          <w:rFonts w:hint="eastAsia"/>
        </w:rPr>
        <w:t>，协议类型的</w:t>
      </w:r>
      <w:r w:rsidR="007254BF">
        <w:rPr>
          <w:rFonts w:hint="eastAsia"/>
        </w:rPr>
        <w:t>选择传输</w:t>
      </w:r>
      <w:r>
        <w:rPr>
          <w:rFonts w:hint="eastAsia"/>
        </w:rPr>
        <w:t>配置；</w:t>
      </w:r>
    </w:p>
    <w:p w:rsidR="00CA64FC" w:rsidRDefault="00D14E53" w:rsidP="00CA64FC">
      <w:pPr>
        <w:pStyle w:val="2"/>
        <w:spacing w:afterLines="100" w:after="312"/>
      </w:pPr>
      <w:r>
        <w:rPr>
          <w:rFonts w:hint="eastAsia"/>
        </w:rPr>
        <w:t>协议软件</w:t>
      </w:r>
      <w:r w:rsidR="00CA64FC">
        <w:rPr>
          <w:rFonts w:hint="eastAsia"/>
        </w:rPr>
        <w:t>框架设计</w:t>
      </w:r>
    </w:p>
    <w:p w:rsidR="008F2772" w:rsidRDefault="001025C6" w:rsidP="003757AD">
      <w:pPr>
        <w:spacing w:line="360" w:lineRule="auto"/>
        <w:jc w:val="center"/>
      </w:pPr>
      <w:r>
        <w:object w:dxaOrig="11707" w:dyaOrig="9807">
          <v:shape id="_x0000_i1026" type="#_x0000_t75" style="width:270.8pt;height:227.3pt" o:ole="">
            <v:imagedata r:id="rId10" o:title=""/>
          </v:shape>
          <o:OLEObject Type="Embed" ProgID="Visio.Drawing.11" ShapeID="_x0000_i1026" DrawAspect="Content" ObjectID="_1550590441" r:id="rId11"/>
        </w:object>
      </w:r>
    </w:p>
    <w:p w:rsidR="0015620C" w:rsidRDefault="002A5407" w:rsidP="002A5407">
      <w:pPr>
        <w:pStyle w:val="3"/>
      </w:pPr>
      <w:r>
        <w:rPr>
          <w:rFonts w:hint="eastAsia"/>
        </w:rPr>
        <w:t>任务</w:t>
      </w:r>
      <w:r w:rsidR="00CF0D61">
        <w:rPr>
          <w:rFonts w:hint="eastAsia"/>
        </w:rPr>
        <w:t>0</w:t>
      </w:r>
    </w:p>
    <w:p w:rsidR="00CF0D61" w:rsidRDefault="00A345F1" w:rsidP="00A345F1">
      <w:pPr>
        <w:ind w:firstLine="570"/>
      </w:pPr>
      <w:r>
        <w:rPr>
          <w:rFonts w:hint="eastAsia"/>
        </w:rPr>
        <w:t>完成设备的初始化工作，并且通过信号量事件，来等待进入测试和测试状态。</w:t>
      </w:r>
    </w:p>
    <w:p w:rsidR="006B6DAB" w:rsidRDefault="006B6DAB" w:rsidP="006B6DAB">
      <w:pPr>
        <w:pStyle w:val="4"/>
      </w:pPr>
      <w:r>
        <w:rPr>
          <w:rFonts w:hint="eastAsia"/>
        </w:rPr>
        <w:t>测试程序命令格式</w:t>
      </w:r>
    </w:p>
    <w:p w:rsidR="00770249" w:rsidRDefault="00770249" w:rsidP="00770249">
      <w:r>
        <w:rPr>
          <w:rFonts w:hint="eastAsia"/>
        </w:rPr>
        <w:t>[</w:t>
      </w:r>
      <w:proofErr w:type="gramStart"/>
      <w:r>
        <w:rPr>
          <w:rFonts w:hint="eastAsia"/>
        </w:rPr>
        <w:t>cmd</w:t>
      </w:r>
      <w:proofErr w:type="gramEnd"/>
      <w:r>
        <w:rPr>
          <w:rFonts w:hint="eastAsia"/>
        </w:rPr>
        <w:t>][-m=x]</w:t>
      </w:r>
      <w:proofErr w:type="gramStart"/>
      <w:r>
        <w:rPr>
          <w:rFonts w:hint="eastAsia"/>
        </w:rPr>
        <w:t>;[</w:t>
      </w:r>
      <w:proofErr w:type="gramEnd"/>
      <w:r>
        <w:rPr>
          <w:rFonts w:hint="eastAsia"/>
        </w:rPr>
        <w:t>-l=xxx];[-n=xxx];[-t=xxx];[-src=xxxx];[-dst=xxxx];[-v=xxxx];</w:t>
      </w:r>
    </w:p>
    <w:p w:rsidR="00770249" w:rsidRDefault="00770249" w:rsidP="00770249">
      <w:proofErr w:type="spellStart"/>
      <w:r>
        <w:t>cmd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ca</w:t>
      </w:r>
      <w:proofErr w:type="spellEnd"/>
      <w:r>
        <w:rPr>
          <w:rFonts w:hint="eastAsia"/>
        </w:rPr>
        <w:t>，</w:t>
      </w:r>
      <w:r>
        <w:rPr>
          <w:rFonts w:hint="eastAsia"/>
        </w:rPr>
        <w:t>exit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信号源，</w:t>
      </w:r>
      <w:r>
        <w:rPr>
          <w:rFonts w:hint="eastAsia"/>
        </w:rPr>
        <w:t>1</w:t>
      </w:r>
      <w:r>
        <w:rPr>
          <w:rFonts w:hint="eastAsia"/>
        </w:rPr>
        <w:t>：设备，</w:t>
      </w:r>
      <w:r>
        <w:rPr>
          <w:rFonts w:hint="eastAsia"/>
        </w:rPr>
        <w:t>2</w:t>
      </w:r>
      <w:r>
        <w:rPr>
          <w:rFonts w:hint="eastAsia"/>
        </w:rPr>
        <w:t>：接收显示（默认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发送数据，</w:t>
      </w:r>
      <w:r>
        <w:rPr>
          <w:rFonts w:hint="eastAsia"/>
        </w:rPr>
        <w:t>1</w:t>
      </w:r>
      <w:r>
        <w:rPr>
          <w:rFonts w:hint="eastAsia"/>
        </w:rPr>
        <w:t>：载波测试，</w:t>
      </w:r>
      <w:r>
        <w:rPr>
          <w:rFonts w:hint="eastAsia"/>
        </w:rPr>
        <w:t>2</w:t>
      </w:r>
      <w:r>
        <w:rPr>
          <w:rFonts w:hint="eastAsia"/>
        </w:rPr>
        <w:t>：快速发送</w:t>
      </w:r>
    </w:p>
    <w:p w:rsidR="00770249" w:rsidRDefault="00770249" w:rsidP="00770249">
      <w:r>
        <w:rPr>
          <w:rFonts w:hint="eastAsia"/>
        </w:rPr>
        <w:t>p</w:t>
      </w:r>
      <w:r>
        <w:rPr>
          <w:rFonts w:hint="eastAsia"/>
        </w:rPr>
        <w:t>：接收显示长度（默认</w:t>
      </w:r>
      <w:r>
        <w:rPr>
          <w:rFonts w:hint="eastAsia"/>
        </w:rPr>
        <w:t>36</w:t>
      </w:r>
      <w:r>
        <w:rPr>
          <w:rFonts w:hint="eastAsia"/>
        </w:rPr>
        <w:t>字节）</w:t>
      </w:r>
    </w:p>
    <w:p w:rsidR="00770249" w:rsidRDefault="00770249" w:rsidP="00770249">
      <w:r>
        <w:rPr>
          <w:rFonts w:hint="eastAsia"/>
        </w:rPr>
        <w:t>l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长度（</w:t>
      </w:r>
      <w:r>
        <w:rPr>
          <w:rFonts w:hint="eastAsia"/>
        </w:rPr>
        <w:t>1888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n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量（</w:t>
      </w:r>
      <w:r>
        <w:rPr>
          <w:rFonts w:hint="eastAsia"/>
        </w:rPr>
        <w:t>150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t</w:t>
      </w:r>
      <w:r>
        <w:rPr>
          <w:rFonts w:hint="eastAsia"/>
        </w:rPr>
        <w:t>：发送间隔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：源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Pr="009C1C2A" w:rsidRDefault="00770249" w:rsidP="00770249">
      <w:proofErr w:type="spellStart"/>
      <w:r>
        <w:rPr>
          <w:rFonts w:hint="eastAsia"/>
        </w:rPr>
        <w:t>dst</w:t>
      </w:r>
      <w:proofErr w:type="spellEnd"/>
      <w:r>
        <w:rPr>
          <w:rFonts w:hint="eastAsia"/>
        </w:rPr>
        <w:t>：目的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v</w:t>
      </w:r>
      <w:r>
        <w:rPr>
          <w:rFonts w:hint="eastAsia"/>
        </w:rPr>
        <w:t>：内容字节（</w:t>
      </w:r>
      <w:r>
        <w:rPr>
          <w:rFonts w:hint="eastAsia"/>
        </w:rPr>
        <w:t>0xa5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ac</w:t>
      </w:r>
      <w:r>
        <w:rPr>
          <w:rFonts w:hint="eastAsia"/>
        </w:rPr>
        <w:t>：</w:t>
      </w:r>
      <w:r>
        <w:rPr>
          <w:rFonts w:hint="eastAsia"/>
        </w:rPr>
        <w:t>CSMA</w:t>
      </w:r>
      <w:r>
        <w:rPr>
          <w:rFonts w:hint="eastAsia"/>
        </w:rPr>
        <w:t>功能（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接收发射（关闭）</w:t>
      </w:r>
    </w:p>
    <w:p w:rsidR="00770249" w:rsidRDefault="006B6DAB" w:rsidP="00770249">
      <w:r>
        <w:rPr>
          <w:rFonts w:hint="eastAsia"/>
        </w:rPr>
        <w:lastRenderedPageBreak/>
        <w:t>例子：</w:t>
      </w:r>
    </w:p>
    <w:p w:rsidR="00770249" w:rsidRDefault="00770249" w:rsidP="00770249">
      <w:r>
        <w:rPr>
          <w:rFonts w:hint="eastAsia"/>
        </w:rPr>
        <w:t>设置寄存器方式</w:t>
      </w:r>
    </w:p>
    <w:p w:rsidR="00770249" w:rsidRPr="00770249" w:rsidRDefault="00770249" w:rsidP="00770249">
      <w:r>
        <w:rPr>
          <w:rFonts w:hint="eastAsia"/>
        </w:rPr>
        <w:t>[0x31000000]=0x1234;</w:t>
      </w:r>
      <w:r>
        <w:rPr>
          <w:rFonts w:hint="eastAsia"/>
        </w:rPr>
        <w:t>可以连续写入</w:t>
      </w:r>
      <w:r w:rsidR="007D741B">
        <w:rPr>
          <w:rFonts w:hint="eastAsia"/>
        </w:rPr>
        <w:t>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1</w:t>
      </w:r>
    </w:p>
    <w:p w:rsidR="00A345F1" w:rsidRDefault="00A345F1" w:rsidP="00A345F1">
      <w:pPr>
        <w:ind w:firstLine="570"/>
      </w:pPr>
      <w:r>
        <w:rPr>
          <w:rFonts w:hint="eastAsia"/>
        </w:rPr>
        <w:t>完成无线通信的</w:t>
      </w:r>
      <w:r>
        <w:rPr>
          <w:rFonts w:hint="eastAsia"/>
        </w:rPr>
        <w:t>MAC</w:t>
      </w:r>
      <w:r>
        <w:rPr>
          <w:rFonts w:hint="eastAsia"/>
        </w:rPr>
        <w:t>层和</w:t>
      </w:r>
      <w:r>
        <w:rPr>
          <w:rFonts w:hint="eastAsia"/>
        </w:rPr>
        <w:t>PHY</w:t>
      </w:r>
      <w:r>
        <w:rPr>
          <w:rFonts w:hint="eastAsia"/>
        </w:rPr>
        <w:t>层协议，采用</w:t>
      </w:r>
      <w:r>
        <w:rPr>
          <w:rFonts w:hint="eastAsia"/>
        </w:rPr>
        <w:t>CSMA-CA</w:t>
      </w:r>
      <w:r>
        <w:rPr>
          <w:rFonts w:hint="eastAsia"/>
        </w:rPr>
        <w:t>方式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2</w:t>
      </w:r>
    </w:p>
    <w:p w:rsidR="00A0104C" w:rsidRDefault="00A0104C" w:rsidP="004B6C57">
      <w:pPr>
        <w:ind w:firstLine="570"/>
      </w:pPr>
      <w:r>
        <w:rPr>
          <w:rFonts w:hint="eastAsia"/>
        </w:rPr>
        <w:t>完成无线的</w:t>
      </w:r>
      <w:r>
        <w:rPr>
          <w:rFonts w:hint="eastAsia"/>
        </w:rPr>
        <w:t>NWK</w:t>
      </w:r>
      <w:r>
        <w:rPr>
          <w:rFonts w:hint="eastAsia"/>
        </w:rPr>
        <w:t>路由层和对以太网收发的操作，通过信号量完成。</w:t>
      </w:r>
    </w:p>
    <w:p w:rsidR="004B6C57" w:rsidRDefault="004B6C57" w:rsidP="004B6C57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3</w:t>
      </w:r>
      <w:r w:rsidR="0083108F">
        <w:rPr>
          <w:rFonts w:hint="eastAsia"/>
        </w:rPr>
        <w:t>（隐藏）</w:t>
      </w:r>
    </w:p>
    <w:p w:rsidR="004B6C57" w:rsidRDefault="007269CB" w:rsidP="004B6C57">
      <w:pPr>
        <w:ind w:firstLine="570"/>
      </w:pPr>
      <w:r>
        <w:rPr>
          <w:rFonts w:hint="eastAsia"/>
        </w:rPr>
        <w:t>内嵌简易</w:t>
      </w:r>
      <w:r w:rsidR="004B6C57">
        <w:rPr>
          <w:rFonts w:hint="eastAsia"/>
        </w:rPr>
        <w:t>TCP/IP</w:t>
      </w:r>
      <w:r w:rsidR="004B6C57">
        <w:rPr>
          <w:rFonts w:hint="eastAsia"/>
        </w:rPr>
        <w:t>协议</w:t>
      </w:r>
      <w:proofErr w:type="gramStart"/>
      <w:r w:rsidR="004B6C57">
        <w:rPr>
          <w:rFonts w:hint="eastAsia"/>
        </w:rPr>
        <w:t>栈</w:t>
      </w:r>
      <w:proofErr w:type="gramEnd"/>
      <w:r w:rsidR="0083108F">
        <w:rPr>
          <w:rFonts w:hint="eastAsia"/>
        </w:rPr>
        <w:t>，直接调用</w:t>
      </w:r>
      <w:r w:rsidR="0083108F">
        <w:rPr>
          <w:rFonts w:hint="eastAsia"/>
        </w:rPr>
        <w:t>POSIX</w:t>
      </w:r>
      <w:r w:rsidR="0083108F">
        <w:rPr>
          <w:rFonts w:hint="eastAsia"/>
        </w:rPr>
        <w:t>标准接口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4</w:t>
      </w:r>
    </w:p>
    <w:p w:rsidR="008232D1" w:rsidRDefault="008232D1" w:rsidP="008232D1">
      <w:pPr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应用层相关处理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5</w:t>
      </w:r>
    </w:p>
    <w:p w:rsidR="008232D1" w:rsidRPr="008232D1" w:rsidRDefault="008232D1" w:rsidP="008232D1">
      <w:r>
        <w:rPr>
          <w:rFonts w:hint="eastAsia"/>
        </w:rPr>
        <w:t xml:space="preserve">    </w:t>
      </w:r>
      <w:r>
        <w:rPr>
          <w:rFonts w:hint="eastAsia"/>
        </w:rPr>
        <w:t>空闲任务，负责运行显示，按键和语音轮训处理的过程。</w:t>
      </w:r>
    </w:p>
    <w:p w:rsidR="006411A3" w:rsidRDefault="006411A3" w:rsidP="006411A3">
      <w:pPr>
        <w:pStyle w:val="1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协议格式</w:t>
      </w:r>
    </w:p>
    <w:p w:rsidR="00A15F43" w:rsidRPr="00A15F43" w:rsidRDefault="00A15F43" w:rsidP="00A15F43">
      <w:proofErr w:type="gramStart"/>
      <w:r>
        <w:rPr>
          <w:rFonts w:hint="eastAsia"/>
        </w:rPr>
        <w:t>帧总格式</w:t>
      </w:r>
      <w:proofErr w:type="gramEnd"/>
      <w:r w:rsidR="000E5943">
        <w:rPr>
          <w:rFonts w:hint="eastAsia"/>
        </w:rPr>
        <w:t>：</w:t>
      </w:r>
      <w:r w:rsidR="000E5943" w:rsidRPr="000F394D">
        <w:rPr>
          <w:rFonts w:hint="eastAsia"/>
          <w:b/>
          <w:color w:val="FF0000"/>
        </w:rPr>
        <w:t>以</w:t>
      </w:r>
      <w:r w:rsidR="00C7528A" w:rsidRPr="000F394D">
        <w:rPr>
          <w:rFonts w:hint="eastAsia"/>
          <w:b/>
          <w:color w:val="FF0000"/>
        </w:rPr>
        <w:t>小段</w:t>
      </w:r>
      <w:r w:rsidR="000E5943" w:rsidRPr="000F394D">
        <w:rPr>
          <w:rFonts w:hint="eastAsia"/>
          <w:b/>
          <w:color w:val="FF0000"/>
        </w:rPr>
        <w:t>字节序表示</w:t>
      </w:r>
      <w:r w:rsidR="00F33DC2" w:rsidRPr="000F394D">
        <w:rPr>
          <w:rFonts w:hint="eastAsia"/>
          <w:b/>
          <w:color w:val="FF0000"/>
        </w:rPr>
        <w:t>，以方便使用</w:t>
      </w:r>
      <w:r w:rsidR="00F33DC2" w:rsidRPr="000F394D">
        <w:rPr>
          <w:rFonts w:hint="eastAsia"/>
          <w:b/>
          <w:color w:val="FF0000"/>
        </w:rPr>
        <w:t>C</w:t>
      </w:r>
      <w:r w:rsidR="00F33DC2" w:rsidRPr="000F394D">
        <w:rPr>
          <w:rFonts w:hint="eastAsia"/>
          <w:b/>
          <w:color w:val="FF0000"/>
        </w:rPr>
        <w:t>语言结构体</w:t>
      </w:r>
      <w:r w:rsidR="000E5943" w:rsidRPr="000F394D">
        <w:rPr>
          <w:rFonts w:hint="eastAsia"/>
          <w:b/>
          <w:color w:val="FF0000"/>
        </w:rPr>
        <w:t>。</w:t>
      </w:r>
    </w:p>
    <w:p w:rsidR="001F67C2" w:rsidRDefault="001F67C2" w:rsidP="005B782D">
      <w:pPr>
        <w:pStyle w:val="2"/>
        <w:numPr>
          <w:ilvl w:val="0"/>
          <w:numId w:val="0"/>
        </w:numPr>
      </w:pPr>
      <w:r>
        <w:object w:dxaOrig="9155" w:dyaOrig="1345">
          <v:shape id="_x0000_i1027" type="#_x0000_t75" style="width:415.35pt;height:61.25pt" o:ole="">
            <v:imagedata r:id="rId12" o:title=""/>
          </v:shape>
          <o:OLEObject Type="Embed" ProgID="Visio.Drawing.11" ShapeID="_x0000_i1027" DrawAspect="Content" ObjectID="_1550590442" r:id="rId13"/>
        </w:object>
      </w:r>
    </w:p>
    <w:p w:rsidR="001F67C2" w:rsidRPr="001F67C2" w:rsidRDefault="001F67C2" w:rsidP="001F67C2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>
        <w:rPr>
          <w:rFonts w:ascii="Times New Roman" w:eastAsia="宋体" w:hint="eastAsia"/>
          <w:color w:val="auto"/>
        </w:rPr>
        <w:t>备注：</w:t>
      </w:r>
      <w:r>
        <w:rPr>
          <w:rFonts w:ascii="Times New Roman" w:eastAsia="宋体" w:hint="eastAsia"/>
          <w:color w:val="auto"/>
        </w:rPr>
        <w:t>checksum</w:t>
      </w:r>
      <w:r>
        <w:rPr>
          <w:rFonts w:ascii="Times New Roman" w:eastAsia="宋体" w:hint="eastAsia"/>
          <w:color w:val="auto"/>
        </w:rPr>
        <w:t>校验范围扩展到</w:t>
      </w:r>
      <w:r>
        <w:rPr>
          <w:rFonts w:ascii="Times New Roman" w:eastAsia="宋体" w:hint="eastAsia"/>
          <w:color w:val="auto"/>
        </w:rPr>
        <w:t>payload</w:t>
      </w:r>
      <w:r>
        <w:rPr>
          <w:rFonts w:ascii="Times New Roman" w:eastAsia="宋体" w:hint="eastAsia"/>
          <w:color w:val="auto"/>
        </w:rPr>
        <w:t>的前</w:t>
      </w:r>
      <w:r>
        <w:rPr>
          <w:rFonts w:ascii="Times New Roman" w:eastAsia="宋体" w:hint="eastAsia"/>
          <w:color w:val="auto"/>
        </w:rPr>
        <w:t>16</w:t>
      </w:r>
      <w:r>
        <w:rPr>
          <w:rFonts w:ascii="Times New Roman" w:eastAsia="宋体" w:hint="eastAsia"/>
          <w:color w:val="auto"/>
        </w:rPr>
        <w:t>字节，因为这样保证了以太网数据报头的</w:t>
      </w:r>
      <w:r>
        <w:rPr>
          <w:rFonts w:ascii="Times New Roman" w:eastAsia="宋体" w:hint="eastAsia"/>
          <w:color w:val="auto"/>
        </w:rPr>
        <w:t>MAC</w:t>
      </w:r>
      <w:r>
        <w:rPr>
          <w:rFonts w:ascii="Times New Roman" w:eastAsia="宋体" w:hint="eastAsia"/>
          <w:color w:val="auto"/>
        </w:rPr>
        <w:t>地址和类型</w:t>
      </w:r>
      <w:r w:rsidR="00CD1E6A">
        <w:rPr>
          <w:rFonts w:ascii="Times New Roman" w:eastAsia="宋体" w:hint="eastAsia"/>
          <w:color w:val="auto"/>
        </w:rPr>
        <w:t>正确</w:t>
      </w:r>
      <w:r w:rsidR="00BC45B1">
        <w:rPr>
          <w:rFonts w:ascii="Times New Roman" w:eastAsia="宋体" w:hint="eastAsia"/>
          <w:color w:val="auto"/>
        </w:rPr>
        <w:t>。</w:t>
      </w:r>
    </w:p>
    <w:p w:rsidR="005B782D" w:rsidRPr="006E75C0" w:rsidRDefault="006E75C0" w:rsidP="005B782D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 w:rsidRPr="006E75C0">
        <w:rPr>
          <w:rFonts w:ascii="Times New Roman" w:eastAsia="宋体" w:hint="eastAsia"/>
          <w:color w:val="auto"/>
        </w:rPr>
        <w:t>上层协议封装</w:t>
      </w:r>
    </w:p>
    <w:p w:rsidR="00FE5328" w:rsidRPr="00FE5328" w:rsidRDefault="00556E7A" w:rsidP="00FE5328">
      <w:r>
        <w:object w:dxaOrig="5101" w:dyaOrig="3060">
          <v:shape id="_x0000_i1028" type="#_x0000_t75" style="width:255.2pt;height:153.15pt" o:ole="">
            <v:imagedata r:id="rId14" o:title=""/>
          </v:shape>
          <o:OLEObject Type="Embed" ProgID="Visio.Drawing.11" ShapeID="_x0000_i1028" DrawAspect="Content" ObjectID="_1550590443" r:id="rId15"/>
        </w:object>
      </w:r>
    </w:p>
    <w:p w:rsidR="00DD437F" w:rsidRPr="00DD437F" w:rsidRDefault="00DD437F" w:rsidP="00DD437F">
      <w:pPr>
        <w:pStyle w:val="2"/>
      </w:pPr>
      <w:r>
        <w:rPr>
          <w:rFonts w:hint="eastAsia"/>
        </w:rPr>
        <w:t>物理帧格式</w:t>
      </w:r>
    </w:p>
    <w:p w:rsidR="008232D1" w:rsidRDefault="007A2DD8" w:rsidP="007A2DD8">
      <w:pPr>
        <w:ind w:firstLineChars="200" w:firstLine="560"/>
      </w:pPr>
      <w:r>
        <w:rPr>
          <w:rFonts w:hint="eastAsia"/>
        </w:rPr>
        <w:t>物理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采用组合方式，第一字节</w:t>
      </w:r>
      <w:proofErr w:type="gramStart"/>
      <w:r>
        <w:rPr>
          <w:rFonts w:hint="eastAsia"/>
        </w:rPr>
        <w:t>为帧长</w:t>
      </w:r>
      <w:proofErr w:type="gramEnd"/>
      <w:r>
        <w:rPr>
          <w:rFonts w:hint="eastAsia"/>
        </w:rPr>
        <w:t>的</w:t>
      </w:r>
      <w:r>
        <w:rPr>
          <w:rFonts w:hint="eastAsia"/>
        </w:rPr>
        <w:t>472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。</w:t>
      </w:r>
    </w:p>
    <w:p w:rsidR="00A15F43" w:rsidRPr="00DD437F" w:rsidRDefault="00A15F43" w:rsidP="00A15F43">
      <w:pPr>
        <w:pStyle w:val="2"/>
      </w:pPr>
      <w:r>
        <w:rPr>
          <w:rFonts w:hint="eastAsia"/>
        </w:rPr>
        <w:t>Mesh帧格式</w:t>
      </w:r>
    </w:p>
    <w:p w:rsidR="00DD437F" w:rsidRDefault="0008115F" w:rsidP="00E438FA">
      <w:pPr>
        <w:pStyle w:val="3"/>
      </w:pPr>
      <w:r>
        <w:rPr>
          <w:rFonts w:hint="eastAsia"/>
        </w:rPr>
        <w:lastRenderedPageBreak/>
        <w:t>Frame Control</w:t>
      </w:r>
      <w:r>
        <w:rPr>
          <w:rFonts w:hint="eastAsia"/>
        </w:rPr>
        <w:t>（帧控制）</w:t>
      </w:r>
    </w:p>
    <w:p w:rsidR="0008115F" w:rsidRDefault="00C96E92" w:rsidP="0008115F">
      <w:r>
        <w:rPr>
          <w:noProof/>
        </w:rPr>
        <mc:AlternateContent>
          <mc:Choice Requires="wpc">
            <w:drawing>
              <wp:inline distT="0" distB="0" distL="0" distR="0">
                <wp:extent cx="5274310" cy="621665"/>
                <wp:effectExtent l="0" t="0" r="2540" b="6985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1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3835" cy="631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51" y="51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画布 4" o:spid="_x0000_s1026" editas="canvas" style="width:415.3pt;height:48.95pt;mso-position-horizontal-relative:char;mso-position-vertical-relative:line" coordsize="52743,62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v7+AP///wD+/v4A/v7+AP7+/gD+&#10;/v4A/f39APv7+wD5+fkA+P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j5+QD5+fkA+/v7AP39/QD///8A/v7+AP///wD///8A&#10;////APPy8gDe3d4AzM3NAMfIyADJyckAycnJAMnJyQDJyckAycnJAMnJyQDJyckAycnJAMnJyQDJ&#10;yckAycnJAMnJyQDJyckAycnJAMnJyQDJyckAycnJAMnJyQDJyckAycnJAMnJyQDJyckAycnJAMnJ&#10;yQDJyckAycnJAMnJyQDJyckAyMj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I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u7e0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u3t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7t&#10;7Q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u&#10;7e0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3t7QD19fUA6urqAJmZmQB3d3cApKSkAO/v7wD19PQ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u3t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t7e0A9fX1AOrq6gCZmZkAd3d3AKSkpADv7+8A9fT0APD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e3tAPX19QDq6uoAmZmZAHd3dwCkpKQA7+/vAPX09ADw7+8A7+7uAO/u7gDv7u4A7+7uAO/u&#10;7gDv7u4A7+7uAO/u7gDv7u4A7+7uAO/v7wDw7+8A8O/vAO/v7wDv7u4A7+7uAPDv7wDx8fEA8fHx&#10;AO/v7w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+8A8O/vAO/v7wDv7u4A7+7uAPDv7wDx8PAA8fDwAPD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3t7QD19fUA6urqAJmZmQB3d3cApKSkAO/v7wD19PQA8O/vAO/u7gDv7u4A7+7uAO/u7gDv&#10;7u4A7+7uAO/u7gDv7u4A7+7uAO/u7gDv7+8A8fHxAPX29gD19fUA8O/vAO/u7gDx8PAA9fT0APT0&#10;9ADv7+8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vHxAPX19QD19PQA8PDwAO3t7QDx8PAA9fT0APTy8g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t7e0A9fX1AOrq6gCZmZkAd3d3AKSkpADv7+8A9fT0APDv7wDv7u4A7+7uAO/u7gDv7u4A&#10;7+7uAO/u7gDv7u4A7+7uAO/u7gDw7+8A7+/vAOrq6gDm5uYA7u3tAPX09ADv7u4A6+vrAOPj4wDm&#10;5uYA8fDwAPDv7wDw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u3tAPD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7t7QDv7u4A7+7uAO/u&#10;7gDv7u4A7+7uAO/u7gDv7u4A7+7uAO/u7gDw7+8A8O/vAOjn6ADl5OUA6urpAPDw8ADv7u4A7+7u&#10;AO/u7gDv7u4A8fHxAPPz8wDx8fE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x8PAA8vHxAPDv7wDv7u4A7+7uAO/u&#10;7gDv7u4A7+7uAO/u7g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4+fkA+fn5APv7+wD9/f0A////AP7+/gD///8A////AP///wDz&#10;8vIA3t3eAMzNzQDHyMgAycnJAMnJyQDJyckAycnJAMnJyQDJyckAycnJAMnJyQDJyckAycnJAMnJ&#10;yQDJyckAycnJAMnJyQDJyckAycnJAMnJyQDJyckAycnJAMnJyQDJyckAycnJAMnJyQDJyckAycnJ&#10;AMnJyQDJyckAycnJAMjI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M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3t7QD19fUA6urq&#10;AJmZmQB3d3cApKSkAO/v7wD19PQA8O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t7e0A9fX1AOrq&#10;6gCZmZkAd3d3AKSkpADv7+8A9fT0APDv7w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e3tAPX19QDq&#10;6uoAmZmZAHd3dwCkpKQA7+/vAPX09ADw7+8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3t7QD19fUA&#10;6urqAJmZmQB3d3cApKSkAO/v7wD19PQA8O/v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u3t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t7e0A9fX1&#10;AOrq6gCZmZkAd3d3AKSkpADv7+8A9fT0APDv7w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7t7Q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u7e0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u3t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7t7Q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+8A8O/vAPDv7wDv7+8A7+7uAO/u7gDw7+8A8fHxAPHx8QDv7+8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/vAPDv7wDv7+8A7+7uAO/u7gDw7+8A8fDwAPHw8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/vAPHx8QD19vYA9fX1APDv7wDv7u4A8fDwAPX09AD09PQ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Lx8QD19fUA9fT0APDw8ADt7e0A8fDwAPX09AD08vI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8O/vAO/v7wDq6uoA5ubmAO7t7QD19PQA7+7uAOvr6wDj4+MA5ubmAPHw&#10;8ADw7+8A8O/v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7t7Q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r7OwA9PT0AO/u7gDv7e0A8fDwAPHx&#10;8QDx8fEA7+/v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9fX1AO/u7gDy8vIA8/LyAP38/ADv&#10;7u4A/v39APX19Q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v7wDw7+8A7+7uAO/u7gDv7u4A7+7uAO/u7gDv7u4A7+7uAO/u&#10;7gDv7u4A7+7uAO/u7gDv7u4A7+7uAO/u7gDv7u4A7+7uAO/u7gDv7u4A7+7uAO/u7gDv7u4A7+7u&#10;AO/u7gDv7u4A7+7uAO/u7gDv7u4A7+7uAO/u7gDv7u4A7+7uAO/u7gDv7u4A7+7uAO/u7gDv7u4A&#10;7+7uAO/u7gDv7u4A8PDwAPLx8Q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v7wDy8/M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u7u4A8fHx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u7e0A7+7uAO/u7gDv7u4A7+7u&#10;AO/u7gDv7u4A7+7uAO/u7gDv7u4A8O/vAPDv7wDo5+gA5eTlAOrq6QDw8PAA7+7uAO/u7gDv7u4A&#10;7+7uAPHx8QDz8/MA8fHx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8fDwAPLx8QDw7+8A7+7uAO/u7gDv7u4A7+7u&#10;AO/u7gDv7u4A7+/v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">
                <v:shape id="_x0000_s1027" type="#_x0000_t75" style="position:absolute;width:52743;height:6216;visibility:visible;mso-wrap-style:square">
                  <v:fill o:detectmouseclick="t"/>
                  <v:path o:connecttype="none"/>
                </v:shape>
                <v:shape id="Picture 10" o:spid="_x0000_s1028" type="#_x0000_t75" style="position:absolute;width:52838;height:6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e1uIrAAAAA2gAAAA8AAABkcnMvZG93bnJldi54bWxET0trwkAQvhf8D8sUvDW7Vig1zUZqQWxv&#10;NWrPQ3bMw+xsyK6a/vuuUPA0fHzPyZaj7cSFBt841jBLFAji0pmGKw373frpFYQPyAY7x6Thlzws&#10;88lDhqlxV97SpQiViCHsU9RQh9CnUvqyJos+cT1x5I5usBgiHCppBrzGcNvJZ6VepMWGY0ONPX3U&#10;VJ6Ks9Vw2Cx+5t/l1wL77dys2tm+aJXSevo4vr+BCDSGu/jf/WnifLi9crsy/w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p7W4isAAAADaAAAADwAAAAAAAAAAAAAAAACfAgAA&#10;ZHJzL2Rvd25yZXYueG1sUEsFBgAAAAAEAAQA9wAAAIwDAAAAAA==&#10;">
                  <v:imagedata r:id="rId19" o:title=""/>
                </v:shape>
                <v:shape id="图片 6" o:spid="_x0000_s1029" type="#_x0000_t75" style="position:absolute;width:52742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F2zvCAAAA2gAAAA8AAABkcnMvZG93bnJldi54bWxEj8FuwjAQRO9I/QdrK3EjTjkATTGoRSDR&#10;3jDtfRtvE6vxOopNSPl6XAmJ42hm3miW68E1oqcuWM8KnrIcBHHpjeVKwedxN1mACBHZYOOZFPxR&#10;gPXqYbTEwvgzH6jXsRIJwqFABXWMbSFlKGtyGDLfEifvx3cOY5JdJU2H5wR3jZzm+Uw6tJwWamxp&#10;U1P5q09OwZf+vrRb7T7eXW/nz287u6guWqnx4/D6AiLSEO/hW3tvFMzg/0q6AXJ1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hds7wgAAANoAAAAPAAAAAAAAAAAAAAAAAJ8C&#10;AABkcnMvZG93bnJldi54bWxQSwUGAAAAAAQABAD3AAAAjgMAAAAA&#10;">
                  <v:imagedata r:id="rId20" o:title=""/>
                  <v:path arrowok="t"/>
                </v:shape>
                <v:shape id="图片 7" o:spid="_x0000_s1030" type="#_x0000_t75" style="position:absolute;width:52743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bi/WzDAAAA2gAAAA8AAABkcnMvZG93bnJldi54bWxEj9FqAjEURN8L/kO4gi9Skwq1ZTWKrYhS&#10;KajrB1w2t7vbbm7CJur2701B6OMwM2eY2aKzjbhQG2rHGp5GCgRx4UzNpYZTvn58BREissHGMWn4&#10;pQCLee9hhplxVz7Q5RhLkSAcMtRQxegzKUNRkcUwcp44eV+utRiTbEtpWrwmuG3kWKmJtFhzWqjQ&#10;03tFxc/xbDXIt6X62Hzu3TcZP8l3z/lQ+ZXWg363nIKI1MX/8L29NRpe4O9KugFyfg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tuL9bMMAAADaAAAADwAAAAAAAAAAAAAAAACf&#10;AgAAZHJzL2Rvd25yZXYueG1sUEsFBgAAAAAEAAQA9wAAAI8DAAAAAA==&#10;">
                  <v:imagedata r:id="rId21" o:title=""/>
                  <v:path arrowok="t"/>
                </v:shape>
                <w10:anchorlock/>
              </v:group>
            </w:pict>
          </mc:Fallback>
        </mc:AlternateContent>
      </w:r>
    </w:p>
    <w:p w:rsidR="00805278" w:rsidRDefault="00805278" w:rsidP="00805278">
      <w:pPr>
        <w:pStyle w:val="4"/>
      </w:pPr>
      <w:r>
        <w:rPr>
          <w:rFonts w:hint="eastAsia"/>
        </w:rPr>
        <w:t>Protocol</w:t>
      </w:r>
      <w:r>
        <w:rPr>
          <w:rFonts w:hint="eastAsia"/>
        </w:rPr>
        <w:t>位</w:t>
      </w:r>
    </w:p>
    <w:p w:rsidR="00805278" w:rsidRDefault="00805278" w:rsidP="005D63CF">
      <w:pPr>
        <w:ind w:firstLineChars="200" w:firstLine="560"/>
      </w:pPr>
      <w:r>
        <w:rPr>
          <w:rFonts w:hint="eastAsia"/>
        </w:rPr>
        <w:t>默认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B934A8" w:rsidRPr="00B934A8" w:rsidRDefault="00805278" w:rsidP="00B934A8">
      <w:pPr>
        <w:pStyle w:val="4"/>
      </w:pPr>
      <w:r>
        <w:rPr>
          <w:rFonts w:hint="eastAsia"/>
        </w:rPr>
        <w:t>Type</w:t>
      </w:r>
      <w:r>
        <w:rPr>
          <w:rFonts w:hint="eastAsia"/>
        </w:rPr>
        <w:t>位</w:t>
      </w:r>
    </w:p>
    <w:tbl>
      <w:tblPr>
        <w:tblStyle w:val="afe"/>
        <w:tblW w:w="0" w:type="auto"/>
        <w:jc w:val="center"/>
        <w:tblLook w:val="04A0" w:firstRow="1" w:lastRow="0" w:firstColumn="1" w:lastColumn="0" w:noHBand="0" w:noVBand="1"/>
      </w:tblPr>
      <w:tblGrid>
        <w:gridCol w:w="1723"/>
        <w:gridCol w:w="1500"/>
        <w:gridCol w:w="1988"/>
        <w:gridCol w:w="2469"/>
      </w:tblGrid>
      <w:tr w:rsidR="00241DF3" w:rsidTr="00774D27">
        <w:trPr>
          <w:jc w:val="center"/>
        </w:trPr>
        <w:tc>
          <w:tcPr>
            <w:tcW w:w="1723" w:type="dxa"/>
          </w:tcPr>
          <w:p w:rsidR="00241DF3" w:rsidRDefault="00241DF3" w:rsidP="00B44DFA">
            <w:r>
              <w:rPr>
                <w:rFonts w:hint="eastAsia"/>
              </w:rPr>
              <w:t>2-3</w:t>
            </w:r>
          </w:p>
        </w:tc>
        <w:tc>
          <w:tcPr>
            <w:tcW w:w="1500" w:type="dxa"/>
          </w:tcPr>
          <w:p w:rsidR="00241DF3" w:rsidRDefault="00241DF3" w:rsidP="00B934A8">
            <w:r>
              <w:rPr>
                <w:rFonts w:hint="eastAsia"/>
              </w:rPr>
              <w:t>4</w:t>
            </w:r>
          </w:p>
        </w:tc>
        <w:tc>
          <w:tcPr>
            <w:tcW w:w="1988" w:type="dxa"/>
          </w:tcPr>
          <w:p w:rsidR="00241DF3" w:rsidRDefault="00241DF3" w:rsidP="00B934A8">
            <w:r>
              <w:rPr>
                <w:rFonts w:hint="eastAsia"/>
              </w:rPr>
              <w:t>5</w:t>
            </w:r>
          </w:p>
        </w:tc>
        <w:tc>
          <w:tcPr>
            <w:tcW w:w="2469" w:type="dxa"/>
          </w:tcPr>
          <w:p w:rsidR="00241DF3" w:rsidRDefault="00241DF3" w:rsidP="00805278">
            <w:r>
              <w:rPr>
                <w:rFonts w:hint="eastAsia"/>
              </w:rPr>
              <w:t>6-7</w:t>
            </w:r>
          </w:p>
        </w:tc>
      </w:tr>
      <w:tr w:rsidR="002A7277" w:rsidTr="00774D27">
        <w:trPr>
          <w:jc w:val="center"/>
        </w:trPr>
        <w:tc>
          <w:tcPr>
            <w:tcW w:w="1723" w:type="dxa"/>
          </w:tcPr>
          <w:p w:rsidR="002A7277" w:rsidRDefault="00AB553A" w:rsidP="00B44DFA">
            <w:r>
              <w:rPr>
                <w:rFonts w:hint="eastAsia"/>
              </w:rPr>
              <w:t>Ctrl</w:t>
            </w:r>
          </w:p>
        </w:tc>
        <w:tc>
          <w:tcPr>
            <w:tcW w:w="1500" w:type="dxa"/>
          </w:tcPr>
          <w:p w:rsidR="002A7277" w:rsidRDefault="002A7277" w:rsidP="00B934A8"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</w:tcPr>
          <w:p w:rsidR="002A7277" w:rsidRDefault="002A7277" w:rsidP="00B934A8">
            <w:r>
              <w:rPr>
                <w:rFonts w:hint="eastAsia"/>
              </w:rPr>
              <w:t>保留</w:t>
            </w:r>
          </w:p>
        </w:tc>
        <w:tc>
          <w:tcPr>
            <w:tcW w:w="2469" w:type="dxa"/>
          </w:tcPr>
          <w:p w:rsidR="002A7277" w:rsidRDefault="00772299" w:rsidP="00805278">
            <w:r>
              <w:rPr>
                <w:rFonts w:hint="eastAsia"/>
              </w:rPr>
              <w:t>Data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TS</w:t>
            </w:r>
          </w:p>
          <w:p w:rsidR="00241DF3" w:rsidRDefault="00241DF3" w:rsidP="00805278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TS</w:t>
            </w:r>
          </w:p>
          <w:p w:rsidR="00241DF3" w:rsidRDefault="00241DF3" w:rsidP="00805278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K</w:t>
            </w:r>
          </w:p>
        </w:tc>
        <w:tc>
          <w:tcPr>
            <w:tcW w:w="1500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eserve</w:t>
            </w:r>
          </w:p>
        </w:tc>
        <w:tc>
          <w:tcPr>
            <w:tcW w:w="2469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741DBD" w:rsidP="00805278">
            <w:r>
              <w:rPr>
                <w:rFonts w:hint="eastAsia"/>
              </w:rPr>
              <w:t>3</w:t>
            </w:r>
            <w:r w:rsidR="00241DF3">
              <w:rPr>
                <w:rFonts w:hint="eastAsia"/>
              </w:rPr>
              <w:t>：</w:t>
            </w:r>
            <w:proofErr w:type="spellStart"/>
            <w:r w:rsidR="00241DF3">
              <w:rPr>
                <w:rFonts w:hint="eastAsia"/>
              </w:rPr>
              <w:t>QoS</w:t>
            </w:r>
            <w:proofErr w:type="spellEnd"/>
            <w:r w:rsidR="00241DF3">
              <w:rPr>
                <w:rFonts w:hint="eastAsia"/>
              </w:rPr>
              <w:t>高</w:t>
            </w:r>
          </w:p>
          <w:p w:rsidR="00241DF3" w:rsidRDefault="00241DF3" w:rsidP="0080527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r>
              <w:rPr>
                <w:rFonts w:hint="eastAsia"/>
              </w:rPr>
              <w:t>中</w:t>
            </w:r>
          </w:p>
          <w:p w:rsidR="00241DF3" w:rsidRDefault="00741DBD" w:rsidP="00805278">
            <w:r>
              <w:rPr>
                <w:rFonts w:hint="eastAsia"/>
              </w:rPr>
              <w:t>1</w:t>
            </w:r>
            <w:r w:rsidR="00241DF3">
              <w:rPr>
                <w:rFonts w:hint="eastAsia"/>
              </w:rPr>
              <w:t>：</w:t>
            </w:r>
            <w:proofErr w:type="spellStart"/>
            <w:r w:rsidR="00241DF3">
              <w:rPr>
                <w:rFonts w:hint="eastAsia"/>
              </w:rPr>
              <w:t>QoS</w:t>
            </w:r>
            <w:proofErr w:type="spellEnd"/>
            <w:r w:rsidR="00241DF3">
              <w:rPr>
                <w:rFonts w:hint="eastAsia"/>
              </w:rPr>
              <w:t>低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1D7CF4"/>
        </w:tc>
      </w:tr>
    </w:tbl>
    <w:p w:rsidR="00660C96" w:rsidRDefault="00660C96" w:rsidP="00660C96">
      <w:pPr>
        <w:pStyle w:val="4"/>
      </w:pPr>
      <w:r>
        <w:rPr>
          <w:rFonts w:hint="eastAsia"/>
        </w:rPr>
        <w:t>To DS</w:t>
      </w:r>
      <w:r>
        <w:rPr>
          <w:rFonts w:hint="eastAsia"/>
        </w:rPr>
        <w:t>位和</w:t>
      </w:r>
      <w:r>
        <w:rPr>
          <w:rFonts w:hint="eastAsia"/>
        </w:rPr>
        <w:t>From DS</w:t>
      </w:r>
      <w:r>
        <w:rPr>
          <w:rFonts w:hint="eastAsia"/>
        </w:rPr>
        <w:t>位</w:t>
      </w:r>
    </w:p>
    <w:p w:rsidR="00805278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More fragments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Retry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可能需要重传帧。任何</w:t>
      </w:r>
      <w:proofErr w:type="gramStart"/>
      <w:r>
        <w:rPr>
          <w:rFonts w:hint="eastAsia"/>
        </w:rPr>
        <w:t>重传帧会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以协助接收端</w:t>
      </w:r>
      <w:proofErr w:type="gramStart"/>
      <w:r>
        <w:rPr>
          <w:rFonts w:hint="eastAsia"/>
        </w:rPr>
        <w:t>剔除重</w:t>
      </w:r>
      <w:proofErr w:type="gramEnd"/>
      <w:r>
        <w:rPr>
          <w:rFonts w:hint="eastAsia"/>
        </w:rPr>
        <w:t>复帧。</w:t>
      </w:r>
    </w:p>
    <w:p w:rsidR="00474A42" w:rsidRDefault="00474A42" w:rsidP="00474A42">
      <w:pPr>
        <w:pStyle w:val="4"/>
      </w:pPr>
      <w:r>
        <w:rPr>
          <w:rFonts w:hint="eastAsia"/>
        </w:rPr>
        <w:t>Power management</w:t>
      </w:r>
      <w:r>
        <w:rPr>
          <w:rFonts w:hint="eastAsia"/>
        </w:rPr>
        <w:t>位</w:t>
      </w:r>
    </w:p>
    <w:p w:rsidR="008C65CD" w:rsidRDefault="00474A42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8C65CD" w:rsidRDefault="008C65CD" w:rsidP="008C65CD">
      <w:pPr>
        <w:pStyle w:val="4"/>
      </w:pPr>
      <w:r>
        <w:rPr>
          <w:rFonts w:hint="eastAsia"/>
        </w:rPr>
        <w:t>More data</w:t>
      </w:r>
      <w:r>
        <w:rPr>
          <w:rFonts w:hint="eastAsia"/>
        </w:rPr>
        <w:t>位</w:t>
      </w:r>
    </w:p>
    <w:p w:rsidR="008C65CD" w:rsidRDefault="008C65CD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D00168" w:rsidRDefault="00D00168" w:rsidP="00D00168">
      <w:pPr>
        <w:pStyle w:val="4"/>
      </w:pPr>
      <w:r>
        <w:rPr>
          <w:rFonts w:hint="eastAsia"/>
        </w:rPr>
        <w:t>Protected Frame</w:t>
      </w:r>
      <w:r>
        <w:rPr>
          <w:rFonts w:hint="eastAsia"/>
        </w:rPr>
        <w:t>位</w:t>
      </w:r>
    </w:p>
    <w:p w:rsidR="00D00168" w:rsidRDefault="00D00168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rPr>
          <w:rFonts w:hint="eastAsia"/>
        </w:rPr>
        <w:t>表示加密使用。</w:t>
      </w:r>
    </w:p>
    <w:p w:rsidR="00A17CC0" w:rsidRDefault="00A17CC0" w:rsidP="00A17CC0">
      <w:pPr>
        <w:pStyle w:val="4"/>
      </w:pPr>
      <w:r>
        <w:rPr>
          <w:rFonts w:hint="eastAsia"/>
        </w:rPr>
        <w:t>Order</w:t>
      </w:r>
      <w:r>
        <w:rPr>
          <w:rFonts w:hint="eastAsia"/>
        </w:rPr>
        <w:t>位</w:t>
      </w:r>
    </w:p>
    <w:p w:rsidR="00A17CC0" w:rsidRPr="00660C96" w:rsidRDefault="00815731" w:rsidP="00800A8D">
      <w:pPr>
        <w:ind w:firstLineChars="200" w:firstLine="560"/>
      </w:pPr>
      <w:proofErr w:type="gramStart"/>
      <w:r>
        <w:rPr>
          <w:rFonts w:hint="eastAsia"/>
        </w:rPr>
        <w:t>帧可依序</w:t>
      </w:r>
      <w:proofErr w:type="gramEnd"/>
      <w:r>
        <w:rPr>
          <w:rFonts w:hint="eastAsia"/>
        </w:rPr>
        <w:t>传送，此</w:t>
      </w:r>
      <w:proofErr w:type="gramStart"/>
      <w:r>
        <w:rPr>
          <w:rFonts w:hint="eastAsia"/>
        </w:rPr>
        <w:t>位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。</w:t>
      </w:r>
      <w:r w:rsidR="00310661">
        <w:rPr>
          <w:rFonts w:hint="eastAsia"/>
        </w:rPr>
        <w:t>0</w:t>
      </w:r>
      <w:r w:rsidR="00310661">
        <w:rPr>
          <w:rFonts w:hint="eastAsia"/>
        </w:rPr>
        <w:t>则表示不按照依序传输。</w:t>
      </w:r>
    </w:p>
    <w:p w:rsidR="0008115F" w:rsidRDefault="0008115F" w:rsidP="0008115F">
      <w:pPr>
        <w:pStyle w:val="3"/>
      </w:pPr>
      <w:r>
        <w:rPr>
          <w:rFonts w:hint="eastAsia"/>
        </w:rPr>
        <w:t>Duration</w:t>
      </w:r>
      <w:r>
        <w:rPr>
          <w:rFonts w:hint="eastAsia"/>
        </w:rPr>
        <w:t>（帧控制）</w:t>
      </w:r>
    </w:p>
    <w:p w:rsidR="00EB2819" w:rsidRDefault="00EB2819" w:rsidP="00EB2819">
      <w:r>
        <w:rPr>
          <w:rFonts w:hint="eastAsia"/>
          <w:noProof/>
        </w:rPr>
        <w:drawing>
          <wp:inline distT="0" distB="0" distL="0" distR="0" wp14:anchorId="155F4FD6" wp14:editId="048683D6">
            <wp:extent cx="4411345" cy="621665"/>
            <wp:effectExtent l="0" t="0" r="825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345" cy="62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819" w:rsidRPr="00EB2819" w:rsidRDefault="00EB2819" w:rsidP="00800A8D">
      <w:pPr>
        <w:ind w:firstLineChars="200" w:firstLine="560"/>
      </w:pPr>
      <w:r>
        <w:rPr>
          <w:rFonts w:hint="eastAsia"/>
        </w:rPr>
        <w:t>用来被设置为</w:t>
      </w:r>
      <w:r>
        <w:rPr>
          <w:rFonts w:hint="eastAsia"/>
        </w:rPr>
        <w:t>NAV</w:t>
      </w:r>
      <w:r>
        <w:rPr>
          <w:rFonts w:hint="eastAsia"/>
        </w:rPr>
        <w:t>。此数值代表目前所进行的传输预计使用信道多少微秒。节点必须监听所收到的任何帧头，并据以更新</w:t>
      </w:r>
      <w:r>
        <w:rPr>
          <w:rFonts w:hint="eastAsia"/>
        </w:rPr>
        <w:t>NAV</w:t>
      </w:r>
      <w:r>
        <w:rPr>
          <w:rFonts w:hint="eastAsia"/>
        </w:rPr>
        <w:t>，阻止其他工作站访问介质。</w:t>
      </w:r>
    </w:p>
    <w:p w:rsidR="0008115F" w:rsidRDefault="0008115F" w:rsidP="0008115F">
      <w:pPr>
        <w:pStyle w:val="3"/>
      </w:pPr>
      <w:r>
        <w:rPr>
          <w:rFonts w:hint="eastAsia"/>
        </w:rPr>
        <w:t>Mesh</w:t>
      </w:r>
      <w:r w:rsidR="001E77A1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1E77A1">
        <w:rPr>
          <w:rFonts w:hint="eastAsia"/>
        </w:rPr>
        <w:t>网络标识码</w:t>
      </w:r>
      <w:r>
        <w:rPr>
          <w:rFonts w:hint="eastAsia"/>
        </w:rPr>
        <w:t>）</w:t>
      </w:r>
    </w:p>
    <w:p w:rsidR="007E5B05" w:rsidRPr="007E5B05" w:rsidRDefault="007E5B05" w:rsidP="00800A8D">
      <w:pPr>
        <w:ind w:firstLineChars="200" w:firstLine="560"/>
      </w:pPr>
      <w:r>
        <w:rPr>
          <w:rFonts w:hint="eastAsia"/>
        </w:rPr>
        <w:lastRenderedPageBreak/>
        <w:t>每个网络均具有自己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所有的无线数据，均检测此</w:t>
      </w:r>
      <w:r>
        <w:rPr>
          <w:rFonts w:hint="eastAsia"/>
        </w:rPr>
        <w:t>ID</w:t>
      </w:r>
      <w:r>
        <w:rPr>
          <w:rFonts w:hint="eastAsia"/>
        </w:rPr>
        <w:t>，若非本机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除</w:t>
      </w:r>
      <w:r>
        <w:rPr>
          <w:rFonts w:hint="eastAsia"/>
        </w:rPr>
        <w:t>Duration</w:t>
      </w:r>
      <w:r>
        <w:rPr>
          <w:rFonts w:hint="eastAsia"/>
        </w:rPr>
        <w:t>位需要设置，防止碰撞外，其余不需要上传处理。</w:t>
      </w:r>
    </w:p>
    <w:p w:rsidR="001E77A1" w:rsidRDefault="001E77A1" w:rsidP="001E77A1">
      <w:pPr>
        <w:pStyle w:val="3"/>
      </w:pPr>
      <w:r>
        <w:rPr>
          <w:rFonts w:hint="eastAsia"/>
        </w:rPr>
        <w:t>Device ID</w:t>
      </w:r>
      <w:r>
        <w:rPr>
          <w:rFonts w:hint="eastAsia"/>
        </w:rPr>
        <w:t>（设备地址）</w:t>
      </w:r>
    </w:p>
    <w:p w:rsidR="00D57C0A" w:rsidRPr="00D57C0A" w:rsidRDefault="00D57C0A" w:rsidP="00D57C0A">
      <w:r>
        <w:rPr>
          <w:rFonts w:hint="eastAsia"/>
        </w:rPr>
        <w:t xml:space="preserve">    Device ID1</w:t>
      </w:r>
      <w:r>
        <w:rPr>
          <w:rFonts w:hint="eastAsia"/>
        </w:rPr>
        <w:t>设备地址作为发送方，也就是源地址。</w:t>
      </w:r>
      <w:r>
        <w:rPr>
          <w:rFonts w:hint="eastAsia"/>
        </w:rPr>
        <w:t>Device ID2</w:t>
      </w:r>
      <w:r>
        <w:rPr>
          <w:rFonts w:hint="eastAsia"/>
        </w:rPr>
        <w:t>设备地址作为接收方，也就是目的地址。其中</w:t>
      </w:r>
      <w:r>
        <w:rPr>
          <w:rFonts w:hint="eastAsia"/>
        </w:rPr>
        <w:t>0xFF</w:t>
      </w:r>
      <w:r>
        <w:rPr>
          <w:rFonts w:hint="eastAsia"/>
        </w:rPr>
        <w:t>表示广播地址。其余暂时均作为单体地址。可能后期增加组播地址。</w:t>
      </w:r>
      <w:proofErr w:type="spellStart"/>
      <w:r w:rsidR="00460B00">
        <w:t>S</w:t>
      </w:r>
      <w:r w:rsidR="00460B00">
        <w:rPr>
          <w:rFonts w:hint="eastAsia"/>
        </w:rPr>
        <w:t>end_id</w:t>
      </w:r>
      <w:proofErr w:type="spellEnd"/>
      <w:r w:rsidR="00460B00">
        <w:rPr>
          <w:rFonts w:hint="eastAsia"/>
        </w:rPr>
        <w:t>作为原始发送方地址</w:t>
      </w:r>
      <w:r w:rsidR="00C92FA5">
        <w:rPr>
          <w:rFonts w:hint="eastAsia"/>
        </w:rPr>
        <w:t>。</w:t>
      </w:r>
      <w:proofErr w:type="spellStart"/>
      <w:r w:rsidR="001F7723">
        <w:t>T</w:t>
      </w:r>
      <w:r w:rsidR="001F7723">
        <w:rPr>
          <w:rFonts w:hint="eastAsia"/>
        </w:rPr>
        <w:t>arget_id</w:t>
      </w:r>
      <w:proofErr w:type="spellEnd"/>
      <w:r w:rsidR="001F7723">
        <w:rPr>
          <w:rFonts w:hint="eastAsia"/>
        </w:rPr>
        <w:t>作为实际需要达到的地址。</w:t>
      </w:r>
    </w:p>
    <w:p w:rsidR="001E77A1" w:rsidRDefault="001E77A1" w:rsidP="001E77A1">
      <w:pPr>
        <w:pStyle w:val="3"/>
      </w:pPr>
      <w:proofErr w:type="spellStart"/>
      <w:r>
        <w:rPr>
          <w:rFonts w:hint="eastAsia"/>
        </w:rPr>
        <w:t>Seq</w:t>
      </w:r>
      <w:proofErr w:type="spellEnd"/>
      <w:r>
        <w:rPr>
          <w:rFonts w:hint="eastAsia"/>
        </w:rPr>
        <w:t>-ctrl</w:t>
      </w:r>
      <w:r>
        <w:rPr>
          <w:rFonts w:hint="eastAsia"/>
        </w:rPr>
        <w:t>（顺序控制）</w:t>
      </w:r>
    </w:p>
    <w:p w:rsidR="00E22A06" w:rsidRDefault="001F6FD1" w:rsidP="00E22A06">
      <w:r>
        <w:rPr>
          <w:rFonts w:hint="eastAsia"/>
          <w:noProof/>
        </w:rPr>
        <w:drawing>
          <wp:inline distT="0" distB="0" distL="0" distR="0" wp14:anchorId="377C59F9" wp14:editId="389465E5">
            <wp:extent cx="5017135" cy="65976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135" cy="65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D1" w:rsidRDefault="001F6FD1" w:rsidP="001F6FD1">
      <w:pPr>
        <w:ind w:firstLine="570"/>
      </w:pPr>
      <w:r>
        <w:rPr>
          <w:rFonts w:hint="eastAsia"/>
        </w:rPr>
        <w:t>当上层交付</w:t>
      </w:r>
      <w:r>
        <w:rPr>
          <w:rFonts w:hint="eastAsia"/>
        </w:rPr>
        <w:t>MAC</w:t>
      </w:r>
      <w:r>
        <w:rPr>
          <w:rFonts w:hint="eastAsia"/>
        </w:rPr>
        <w:t>传送师，会赋予一个</w:t>
      </w:r>
      <w:r>
        <w:rPr>
          <w:rFonts w:hint="eastAsia"/>
        </w:rPr>
        <w:t>sequence number</w:t>
      </w:r>
      <w:r>
        <w:rPr>
          <w:rFonts w:hint="eastAsia"/>
        </w:rPr>
        <w:t>（顺序编号）。此位的作用，相当于已传帧的</w:t>
      </w:r>
      <w:r w:rsidR="00E35DD3">
        <w:rPr>
          <w:rFonts w:hint="eastAsia"/>
        </w:rPr>
        <w:t>计数器</w:t>
      </w:r>
      <w:r>
        <w:rPr>
          <w:rFonts w:hint="eastAsia"/>
        </w:rPr>
        <w:t>取</w:t>
      </w:r>
      <w:r>
        <w:rPr>
          <w:rFonts w:hint="eastAsia"/>
        </w:rPr>
        <w:t>4096</w:t>
      </w:r>
      <w:r>
        <w:rPr>
          <w:rFonts w:hint="eastAsia"/>
        </w:rPr>
        <w:t>的模（</w:t>
      </w:r>
      <w:r>
        <w:rPr>
          <w:rFonts w:hint="eastAsia"/>
        </w:rPr>
        <w:t>modulo</w:t>
      </w:r>
      <w:r>
        <w:rPr>
          <w:rFonts w:hint="eastAsia"/>
        </w:rPr>
        <w:t>）。此计数器由</w:t>
      </w:r>
      <w:r>
        <w:rPr>
          <w:rFonts w:hint="eastAsia"/>
        </w:rPr>
        <w:t>0</w:t>
      </w:r>
      <w:r>
        <w:rPr>
          <w:rFonts w:hint="eastAsia"/>
        </w:rPr>
        <w:t>起，</w:t>
      </w:r>
      <w:r>
        <w:rPr>
          <w:rFonts w:hint="eastAsia"/>
        </w:rPr>
        <w:t>MAC</w:t>
      </w:r>
      <w:r>
        <w:rPr>
          <w:rFonts w:hint="eastAsia"/>
        </w:rPr>
        <w:t>每处理一个上层封包就会累加</w:t>
      </w:r>
      <w:r>
        <w:rPr>
          <w:rFonts w:hint="eastAsia"/>
        </w:rPr>
        <w:t>1</w:t>
      </w:r>
      <w:r>
        <w:rPr>
          <w:rFonts w:hint="eastAsia"/>
        </w:rPr>
        <w:t>。如果上层封包被切割处理，所有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都会具有相同的顺序编号。如果重传帧，则顺序编号不会有任何改变。</w:t>
      </w:r>
    </w:p>
    <w:p w:rsidR="001F6FD1" w:rsidRPr="00E22A06" w:rsidRDefault="001F6FD1" w:rsidP="001F6FD1">
      <w:pPr>
        <w:ind w:firstLine="570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之间的差异在于</w:t>
      </w:r>
      <w:r>
        <w:rPr>
          <w:rFonts w:hint="eastAsia"/>
        </w:rPr>
        <w:t>fragment number</w:t>
      </w:r>
      <w:r>
        <w:rPr>
          <w:rFonts w:hint="eastAsia"/>
        </w:rPr>
        <w:t>（片段编号）。第一个片段的编号为</w:t>
      </w:r>
      <w:r>
        <w:rPr>
          <w:rFonts w:hint="eastAsia"/>
        </w:rPr>
        <w:t>0,</w:t>
      </w:r>
      <w:r>
        <w:rPr>
          <w:rFonts w:hint="eastAsia"/>
        </w:rPr>
        <w:t>其后每个片段依序累加</w:t>
      </w:r>
      <w:r>
        <w:rPr>
          <w:rFonts w:hint="eastAsia"/>
        </w:rPr>
        <w:t>1</w:t>
      </w:r>
      <w:r>
        <w:rPr>
          <w:rFonts w:hint="eastAsia"/>
        </w:rPr>
        <w:t>。重传的片段会保有原来的</w:t>
      </w:r>
      <w:r>
        <w:rPr>
          <w:rFonts w:hint="eastAsia"/>
        </w:rPr>
        <w:t>sequence number</w:t>
      </w:r>
      <w:r>
        <w:rPr>
          <w:rFonts w:hint="eastAsia"/>
        </w:rPr>
        <w:t>协助重组。</w:t>
      </w:r>
    </w:p>
    <w:p w:rsidR="001E77A1" w:rsidRDefault="001E77A1" w:rsidP="001E77A1">
      <w:pPr>
        <w:pStyle w:val="3"/>
      </w:pPr>
      <w:r>
        <w:rPr>
          <w:rFonts w:hint="eastAsia"/>
        </w:rPr>
        <w:t>Frame Length</w:t>
      </w:r>
      <w:r>
        <w:rPr>
          <w:rFonts w:hint="eastAsia"/>
        </w:rPr>
        <w:t>（负载长度）</w:t>
      </w:r>
    </w:p>
    <w:p w:rsidR="00A54526" w:rsidRPr="00A54526" w:rsidRDefault="00A54526" w:rsidP="00A54526">
      <w:r>
        <w:rPr>
          <w:rFonts w:hint="eastAsia"/>
        </w:rPr>
        <w:t xml:space="preserve">    </w:t>
      </w:r>
      <w:r>
        <w:rPr>
          <w:rFonts w:hint="eastAsia"/>
        </w:rPr>
        <w:t>负载长度以</w:t>
      </w:r>
      <w:r w:rsidR="00A76F84">
        <w:rPr>
          <w:rFonts w:hint="eastAsia"/>
        </w:rPr>
        <w:t>小段</w:t>
      </w:r>
      <w:r>
        <w:rPr>
          <w:rFonts w:hint="eastAsia"/>
        </w:rPr>
        <w:t>字节序表示。</w:t>
      </w:r>
    </w:p>
    <w:p w:rsidR="001E77A1" w:rsidRDefault="001E77A1" w:rsidP="001E77A1">
      <w:pPr>
        <w:pStyle w:val="3"/>
      </w:pPr>
      <w:r>
        <w:rPr>
          <w:rFonts w:hint="eastAsia"/>
        </w:rPr>
        <w:t>CRC32</w:t>
      </w:r>
      <w:r>
        <w:rPr>
          <w:rFonts w:hint="eastAsia"/>
        </w:rPr>
        <w:t>（</w:t>
      </w:r>
      <w:r>
        <w:rPr>
          <w:rFonts w:hint="eastAsia"/>
        </w:rPr>
        <w:t>Mesh</w:t>
      </w:r>
      <w:proofErr w:type="gramStart"/>
      <w:r w:rsidR="009D5DF0">
        <w:rPr>
          <w:rFonts w:hint="eastAsia"/>
        </w:rPr>
        <w:t>帧头校验</w:t>
      </w:r>
      <w:proofErr w:type="gramEnd"/>
      <w:r>
        <w:rPr>
          <w:rFonts w:hint="eastAsia"/>
        </w:rPr>
        <w:t>）</w:t>
      </w:r>
    </w:p>
    <w:p w:rsidR="001E77A1" w:rsidRPr="001E77A1" w:rsidRDefault="00786FB7" w:rsidP="001E77A1">
      <w:r>
        <w:rPr>
          <w:rFonts w:hint="eastAsia"/>
        </w:rPr>
        <w:t xml:space="preserve">    </w:t>
      </w:r>
      <w:r>
        <w:rPr>
          <w:rFonts w:hint="eastAsia"/>
        </w:rPr>
        <w:t>校验从</w:t>
      </w:r>
      <w:r>
        <w:rPr>
          <w:rFonts w:hint="eastAsia"/>
        </w:rPr>
        <w:t>PHY</w:t>
      </w:r>
      <w:r>
        <w:rPr>
          <w:rFonts w:hint="eastAsia"/>
        </w:rPr>
        <w:t>到</w:t>
      </w:r>
      <w:r>
        <w:rPr>
          <w:rFonts w:hint="eastAsia"/>
        </w:rPr>
        <w:t>Frame Length</w:t>
      </w:r>
      <w:r>
        <w:rPr>
          <w:rFonts w:hint="eastAsia"/>
        </w:rPr>
        <w:t>，固定校验长度为</w:t>
      </w:r>
      <w:r w:rsidR="00390365">
        <w:rPr>
          <w:rFonts w:hint="eastAsia"/>
        </w:rPr>
        <w:t>13</w:t>
      </w:r>
      <w:r w:rsidR="00390365">
        <w:rPr>
          <w:rFonts w:hint="eastAsia"/>
        </w:rPr>
        <w:t>个字节</w:t>
      </w:r>
      <w:r w:rsidR="006F293A">
        <w:rPr>
          <w:rFonts w:hint="eastAsia"/>
        </w:rPr>
        <w:t>。</w:t>
      </w:r>
      <w:r w:rsidR="00586D99">
        <w:rPr>
          <w:rFonts w:hint="eastAsia"/>
        </w:rPr>
        <w:t>备注数据内容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校验，通过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的不同类型来进行校验，</w:t>
      </w:r>
      <w:proofErr w:type="gramStart"/>
      <w:r w:rsidR="00586D99">
        <w:rPr>
          <w:rFonts w:hint="eastAsia"/>
        </w:rPr>
        <w:t>或者叫由</w:t>
      </w:r>
      <w:proofErr w:type="gramEnd"/>
      <w:r w:rsidR="00586D99">
        <w:rPr>
          <w:rFonts w:hint="eastAsia"/>
        </w:rPr>
        <w:t>TCP/IP</w:t>
      </w:r>
      <w:r w:rsidR="00586D99">
        <w:rPr>
          <w:rFonts w:hint="eastAsia"/>
        </w:rPr>
        <w:t>协议，或者上层应用协议。</w:t>
      </w:r>
    </w:p>
    <w:p w:rsidR="00E87372" w:rsidRDefault="00E87372" w:rsidP="00E87372">
      <w:pPr>
        <w:pStyle w:val="1"/>
        <w:rPr>
          <w:rFonts w:hint="eastAsia"/>
        </w:rPr>
      </w:pPr>
      <w:r>
        <w:rPr>
          <w:rFonts w:hint="eastAsia"/>
        </w:rPr>
        <w:t>无线路由机制</w:t>
      </w:r>
    </w:p>
    <w:p w:rsidR="00D77583" w:rsidRDefault="00D77583" w:rsidP="00D77583">
      <w:pPr>
        <w:pStyle w:val="1"/>
        <w:rPr>
          <w:rFonts w:hint="eastAsia"/>
        </w:rPr>
      </w:pPr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数据流转记录备忘</w:t>
      </w:r>
    </w:p>
    <w:p w:rsidR="00BC30C0" w:rsidRDefault="00BC30C0" w:rsidP="006A2463">
      <w:pPr>
        <w:pStyle w:val="2"/>
        <w:numPr>
          <w:ilvl w:val="0"/>
          <w:numId w:val="0"/>
        </w:numPr>
        <w:ind w:left="420" w:hangingChars="150" w:hanging="420"/>
        <w:rPr>
          <w:rFonts w:hint="eastAsia"/>
        </w:rPr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数据包的来源为设备的</w:t>
      </w:r>
      <w:proofErr w:type="spellStart"/>
      <w:r>
        <w:rPr>
          <w:rFonts w:hint="eastAsia"/>
        </w:rPr>
        <w:t>lwip</w:t>
      </w:r>
      <w:proofErr w:type="spellEnd"/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，即本节点网卡输出的数据，其目的出口为以下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），以太网广播包，出口为mesh和eth；</w:t>
      </w:r>
    </w:p>
    <w:p w:rsidR="00BC30C0" w:rsidRDefault="00BC30C0" w:rsidP="0017185E">
      <w:pPr>
        <w:pStyle w:val="2"/>
        <w:numPr>
          <w:ilvl w:val="0"/>
          <w:numId w:val="0"/>
        </w:numPr>
        <w:ind w:left="980" w:hangingChars="350" w:hanging="980"/>
        <w:rPr>
          <w:rFonts w:hint="eastAsia"/>
        </w:rPr>
      </w:pPr>
      <w:r>
        <w:rPr>
          <w:rFonts w:hint="eastAsia"/>
        </w:rPr>
        <w:t xml:space="preserve">  二），以太网普通包，查询地址表中此以太网目的mac</w:t>
      </w:r>
      <w:r w:rsidR="0017185E">
        <w:rPr>
          <w:rFonts w:hint="eastAsia"/>
        </w:rPr>
        <w:t>地址</w:t>
      </w:r>
      <w:r>
        <w:rPr>
          <w:rFonts w:hint="eastAsia"/>
        </w:rPr>
        <w:t>的挂载节点ID：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1），地址表中无此条目，丢弃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lastRenderedPageBreak/>
        <w:t xml:space="preserve">      2），地址表中查询得知挂载节点ID是本节点，出口为eth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3），地址表中查询得知挂载节点ID非本节点，出口为mesh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>二，数据包的来源为eth，即内网发来的本节点网卡收到的数据，其目的出口为以下：</w:t>
      </w:r>
    </w:p>
    <w:p w:rsidR="00BC30C0" w:rsidRDefault="00BC30C0" w:rsidP="0017185E">
      <w:pPr>
        <w:pStyle w:val="2"/>
        <w:numPr>
          <w:ilvl w:val="0"/>
          <w:numId w:val="0"/>
        </w:numPr>
        <w:ind w:left="1260" w:hangingChars="450" w:hanging="1260"/>
        <w:rPr>
          <w:rFonts w:hint="eastAsia"/>
        </w:rPr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），若设置了绑定设备的MAC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以太网源源mac地址，若非此绑定设备mac，丢弃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二），无论何种包，若以太网</w:t>
      </w:r>
      <w:proofErr w:type="gramStart"/>
      <w:r>
        <w:rPr>
          <w:rFonts w:hint="eastAsia"/>
        </w:rPr>
        <w:t>源目的</w:t>
      </w:r>
      <w:proofErr w:type="gramEnd"/>
      <w:r>
        <w:rPr>
          <w:rFonts w:hint="eastAsia"/>
        </w:rPr>
        <w:t>mac为本节点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三），以太网广播包，分多种情况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1），ARP请求包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   a），请求的目的IP为本节点IP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   b），请求的目的IP非本节点IP，出口为mesh；</w:t>
      </w:r>
    </w:p>
    <w:p w:rsidR="00BC30C0" w:rsidRDefault="00BC30C0" w:rsidP="00BC30C0">
      <w:pPr>
        <w:pStyle w:val="2"/>
        <w:numPr>
          <w:ilvl w:val="0"/>
          <w:numId w:val="0"/>
        </w:numPr>
        <w:ind w:left="1680" w:hangingChars="600" w:hanging="1680"/>
        <w:rPr>
          <w:rFonts w:hint="eastAsia"/>
        </w:rPr>
      </w:pPr>
      <w:r>
        <w:rPr>
          <w:rFonts w:hint="eastAsia"/>
        </w:rPr>
        <w:t xml:space="preserve">       2），IP包，先做部分过滤性操作，如</w:t>
      </w:r>
      <w:proofErr w:type="gramStart"/>
      <w:r>
        <w:rPr>
          <w:rFonts w:hint="eastAsia"/>
        </w:rPr>
        <w:t>封某些</w:t>
      </w:r>
      <w:proofErr w:type="gramEnd"/>
      <w:r>
        <w:rPr>
          <w:rFonts w:hint="eastAsia"/>
        </w:rPr>
        <w:t>端口IP等，然后再判断出口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   a），IP广播包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和mesh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   b），目的IP为本节点IP（会有这种包？）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   c），其它，丢弃；</w:t>
      </w:r>
    </w:p>
    <w:p w:rsidR="00BC30C0" w:rsidRDefault="00BC30C0" w:rsidP="00BC30C0">
      <w:pPr>
        <w:pStyle w:val="2"/>
        <w:numPr>
          <w:ilvl w:val="0"/>
          <w:numId w:val="0"/>
        </w:numPr>
        <w:ind w:left="1260" w:hangingChars="450" w:hanging="1260"/>
        <w:rPr>
          <w:rFonts w:hint="eastAsia"/>
        </w:rPr>
      </w:pPr>
      <w:r>
        <w:rPr>
          <w:rFonts w:hint="eastAsia"/>
        </w:rPr>
        <w:t xml:space="preserve">   四），以太网普通包，查询地址表中此以太网目的mac地址的挂载节点ID：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1），地址表中无此条目，丢弃；</w:t>
      </w:r>
    </w:p>
    <w:p w:rsidR="00BC30C0" w:rsidRDefault="00BC30C0" w:rsidP="0017185E">
      <w:pPr>
        <w:pStyle w:val="2"/>
        <w:numPr>
          <w:ilvl w:val="0"/>
          <w:numId w:val="0"/>
        </w:numPr>
        <w:ind w:left="1680" w:hangingChars="600" w:hanging="1680"/>
        <w:rPr>
          <w:rFonts w:hint="eastAsia"/>
        </w:rPr>
      </w:pPr>
      <w:r>
        <w:rPr>
          <w:rFonts w:hint="eastAsia"/>
        </w:rPr>
        <w:t xml:space="preserve">       2），地址表中查询得知挂载节点ID为本节点，不存在这种可能，直接走第二条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3），地址表中查询得知挂载节点ID非本节点，出口为mesh；</w:t>
      </w:r>
    </w:p>
    <w:p w:rsidR="00BC30C0" w:rsidRDefault="00BC30C0" w:rsidP="00984770">
      <w:pPr>
        <w:pStyle w:val="2"/>
        <w:numPr>
          <w:ilvl w:val="0"/>
          <w:numId w:val="0"/>
        </w:numPr>
        <w:ind w:left="560" w:hangingChars="200" w:hanging="560"/>
        <w:rPr>
          <w:rFonts w:hint="eastAsia"/>
        </w:rPr>
      </w:pPr>
      <w:r>
        <w:rPr>
          <w:rFonts w:hint="eastAsia"/>
        </w:rPr>
        <w:t>三，数据包的来源为mesh，即无线自组网收到的数据，其目的出口</w:t>
      </w:r>
      <w:bookmarkStart w:id="0" w:name="_GoBack"/>
      <w:bookmarkEnd w:id="0"/>
      <w:r>
        <w:rPr>
          <w:rFonts w:hint="eastAsia"/>
        </w:rPr>
        <w:t>为以下：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），判断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，若是管理帧，返回，无线自组网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处理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二），无论何种包，若以太网</w:t>
      </w:r>
      <w:proofErr w:type="gramStart"/>
      <w:r>
        <w:rPr>
          <w:rFonts w:hint="eastAsia"/>
        </w:rPr>
        <w:t>源目的</w:t>
      </w:r>
      <w:proofErr w:type="gramEnd"/>
      <w:r>
        <w:rPr>
          <w:rFonts w:hint="eastAsia"/>
        </w:rPr>
        <w:t>mac为本节点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三），以太网广播包，分多种情况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1），ARP请求包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   a），请求的目的IP为本节点IP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lastRenderedPageBreak/>
        <w:t xml:space="preserve">          b），请求的目的IP非本节点IP，出口为mesh和eth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2），IP包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   a），IP广播包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和mesh和eth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   b），目的IP为本节点IP（会有这种包？），出口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   c），其它，丢弃；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四），以太网普通包，确定是转发内网还是转发无线：</w:t>
      </w:r>
    </w:p>
    <w:p w:rsidR="00BC30C0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1），如果目标ID是本节点，出口为eth；</w:t>
      </w:r>
    </w:p>
    <w:p w:rsidR="00D77583" w:rsidRDefault="00BC30C0" w:rsidP="00BC30C0">
      <w:pPr>
        <w:pStyle w:val="2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     2），如果目标ID非本节点，出口为mesh；</w:t>
      </w:r>
    </w:p>
    <w:p w:rsidR="00BC30C0" w:rsidRDefault="00BC30C0" w:rsidP="00BC30C0">
      <w:pPr>
        <w:rPr>
          <w:rFonts w:hint="eastAsia"/>
        </w:rPr>
      </w:pPr>
    </w:p>
    <w:p w:rsidR="00BC30C0" w:rsidRDefault="00BC30C0" w:rsidP="00BC30C0">
      <w:pPr>
        <w:rPr>
          <w:rFonts w:hint="eastAsia"/>
        </w:rPr>
      </w:pPr>
    </w:p>
    <w:p w:rsidR="00BC30C0" w:rsidRDefault="00BC30C0" w:rsidP="00BC30C0">
      <w:pPr>
        <w:rPr>
          <w:rFonts w:hint="eastAsia"/>
        </w:rPr>
      </w:pPr>
    </w:p>
    <w:p w:rsidR="00BC30C0" w:rsidRDefault="00BC30C0" w:rsidP="00BC30C0">
      <w:pPr>
        <w:rPr>
          <w:rFonts w:hint="eastAsia"/>
        </w:rPr>
      </w:pPr>
    </w:p>
    <w:p w:rsidR="00BC30C0" w:rsidRPr="00BC30C0" w:rsidRDefault="00BC30C0" w:rsidP="00BC30C0"/>
    <w:p w:rsidR="00E87372" w:rsidRDefault="00E87372" w:rsidP="00E87372">
      <w:pPr>
        <w:pStyle w:val="1"/>
        <w:numPr>
          <w:ilvl w:val="0"/>
          <w:numId w:val="2"/>
        </w:numPr>
      </w:pPr>
      <w:r>
        <w:rPr>
          <w:rFonts w:hint="eastAsia"/>
        </w:rPr>
        <w:t>状态监控软件</w:t>
      </w:r>
      <w:r w:rsidR="00A9493A">
        <w:rPr>
          <w:rFonts w:hint="eastAsia"/>
        </w:rPr>
        <w:t>（配套）</w:t>
      </w:r>
    </w:p>
    <w:p w:rsidR="00583BA8" w:rsidRPr="00583BA8" w:rsidRDefault="00583BA8" w:rsidP="00583BA8">
      <w:pPr>
        <w:pStyle w:val="2"/>
        <w:numPr>
          <w:ilvl w:val="0"/>
          <w:numId w:val="0"/>
        </w:numPr>
        <w:ind w:left="420"/>
      </w:pPr>
      <w:r>
        <w:rPr>
          <w:rFonts w:hint="eastAsia"/>
        </w:rPr>
        <w:t>监控软件与节点设备采用UDP方式通信，</w:t>
      </w:r>
      <w:proofErr w:type="gramStart"/>
      <w:r>
        <w:rPr>
          <w:rFonts w:hint="eastAsia"/>
        </w:rPr>
        <w:t>帧头信息</w:t>
      </w:r>
      <w:proofErr w:type="gramEnd"/>
      <w:r>
        <w:rPr>
          <w:rFonts w:hint="eastAsia"/>
        </w:rPr>
        <w:t>如下</w:t>
      </w:r>
    </w:p>
    <w:p w:rsidR="00583BA8" w:rsidRDefault="00583BA8" w:rsidP="00583BA8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583BA8" w:rsidRDefault="00583BA8" w:rsidP="00583BA8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583BA8" w:rsidRDefault="00583BA8" w:rsidP="00583BA8">
      <w:pPr>
        <w:ind w:firstLineChars="200" w:firstLine="560"/>
      </w:pPr>
      <w:r>
        <w:t>{</w:t>
      </w:r>
    </w:p>
    <w:p w:rsidR="00583BA8" w:rsidRDefault="00583BA8" w:rsidP="00583BA8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head;</w:t>
      </w:r>
    </w:p>
    <w:p w:rsidR="00583BA8" w:rsidRDefault="00583BA8" w:rsidP="00583BA8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length;</w:t>
      </w:r>
    </w:p>
    <w:p w:rsidR="00583BA8" w:rsidRDefault="00583BA8" w:rsidP="00583BA8">
      <w:pPr>
        <w:ind w:firstLineChars="200" w:firstLine="560"/>
      </w:pPr>
      <w:r>
        <w:tab/>
      </w:r>
      <w:proofErr w:type="gramStart"/>
      <w:r>
        <w:t>uint32_t</w:t>
      </w:r>
      <w:proofErr w:type="gramEnd"/>
      <w:r>
        <w:t xml:space="preserve"> type;</w:t>
      </w:r>
    </w:p>
    <w:p w:rsidR="00583BA8" w:rsidRDefault="00583BA8" w:rsidP="00583BA8">
      <w:pPr>
        <w:ind w:firstLineChars="200" w:firstLine="560"/>
      </w:pPr>
      <w:proofErr w:type="gramStart"/>
      <w:r>
        <w:t>}</w:t>
      </w:r>
      <w:proofErr w:type="spellStart"/>
      <w:r>
        <w:t>app</w:t>
      </w:r>
      <w:proofErr w:type="gramEnd"/>
      <w:r>
        <w:t>_</w:t>
      </w:r>
      <w:r>
        <w:rPr>
          <w:rFonts w:hint="eastAsia"/>
        </w:rPr>
        <w:t>manager</w:t>
      </w:r>
      <w:r>
        <w:t>_frm_head_t</w:t>
      </w:r>
      <w:proofErr w:type="spellEnd"/>
      <w:r>
        <w:t>;</w:t>
      </w:r>
    </w:p>
    <w:p w:rsidR="00583BA8" w:rsidRDefault="00583BA8" w:rsidP="00583BA8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583BA8" w:rsidRDefault="00583BA8" w:rsidP="00583BA8">
      <w:pPr>
        <w:ind w:firstLineChars="200" w:firstLine="560"/>
      </w:pPr>
    </w:p>
    <w:tbl>
      <w:tblPr>
        <w:tblW w:w="4425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33"/>
        <w:gridCol w:w="1524"/>
        <w:gridCol w:w="1035"/>
        <w:gridCol w:w="933"/>
      </w:tblGrid>
      <w:tr w:rsidR="00583BA8" w:rsidRPr="00C308AE" w:rsidTr="00583BA8">
        <w:trPr>
          <w:trHeight w:val="602"/>
          <w:jc w:val="center"/>
        </w:trPr>
        <w:tc>
          <w:tcPr>
            <w:tcW w:w="933" w:type="dxa"/>
            <w:tcBorders>
              <w:top w:val="single" w:sz="12" w:space="0" w:color="000000"/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识别码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3BA8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长</w:t>
            </w:r>
          </w:p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（不包含帧头）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583BA8" w:rsidRPr="00C308AE" w:rsidRDefault="00583BA8" w:rsidP="00583BA8">
            <w:pPr>
              <w:adjustRightInd/>
              <w:snapToGrid/>
              <w:jc w:val="center"/>
              <w:textAlignment w:val="auto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933" w:type="dxa"/>
            <w:vMerge w:val="restart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内容</w:t>
            </w:r>
          </w:p>
        </w:tc>
      </w:tr>
      <w:tr w:rsidR="00583BA8" w:rsidRPr="00C308AE" w:rsidTr="00583BA8">
        <w:trPr>
          <w:trHeight w:val="204"/>
          <w:jc w:val="center"/>
        </w:trPr>
        <w:tc>
          <w:tcPr>
            <w:tcW w:w="3492" w:type="dxa"/>
            <w:gridSpan w:val="3"/>
            <w:tcBorders>
              <w:top w:val="single" w:sz="4" w:space="0" w:color="auto"/>
              <w:left w:val="single" w:sz="8" w:space="0" w:color="000000"/>
              <w:right w:val="single" w:sz="8" w:space="0" w:color="000000"/>
            </w:tcBorders>
            <w:vAlign w:val="center"/>
          </w:tcPr>
          <w:p w:rsidR="00583BA8" w:rsidRDefault="00583BA8" w:rsidP="00583BA8">
            <w:pPr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头</w:t>
            </w:r>
            <w:proofErr w:type="gramEnd"/>
          </w:p>
        </w:tc>
        <w:tc>
          <w:tcPr>
            <w:tcW w:w="933" w:type="dxa"/>
            <w:vMerge/>
            <w:tcBorders>
              <w:left w:val="single" w:sz="8" w:space="0" w:color="000000"/>
              <w:right w:val="single" w:sz="4" w:space="0" w:color="auto"/>
            </w:tcBorders>
            <w:vAlign w:val="center"/>
          </w:tcPr>
          <w:p w:rsidR="00583BA8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583BA8" w:rsidRPr="00C308AE" w:rsidTr="00583BA8">
        <w:trPr>
          <w:jc w:val="center"/>
        </w:trPr>
        <w:tc>
          <w:tcPr>
            <w:tcW w:w="93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583BA8" w:rsidRPr="00C308AE" w:rsidTr="00583BA8">
        <w:trPr>
          <w:jc w:val="center"/>
        </w:trPr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D5C8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~65535</w:t>
            </w:r>
          </w:p>
        </w:tc>
        <w:tc>
          <w:tcPr>
            <w:tcW w:w="1035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583BA8" w:rsidRPr="00C308AE" w:rsidRDefault="00DC7465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见下表</w:t>
            </w:r>
          </w:p>
        </w:tc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Variable</w:t>
            </w:r>
          </w:p>
        </w:tc>
      </w:tr>
    </w:tbl>
    <w:p w:rsidR="00583BA8" w:rsidRDefault="00583BA8" w:rsidP="00583BA8">
      <w:pPr>
        <w:pStyle w:val="2"/>
        <w:numPr>
          <w:ilvl w:val="0"/>
          <w:numId w:val="0"/>
        </w:numPr>
      </w:pPr>
    </w:p>
    <w:tbl>
      <w:tblPr>
        <w:tblW w:w="6647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04"/>
        <w:gridCol w:w="1502"/>
        <w:gridCol w:w="7"/>
        <w:gridCol w:w="2116"/>
        <w:gridCol w:w="1418"/>
      </w:tblGrid>
      <w:tr w:rsidR="006666D3" w:rsidTr="006666D3">
        <w:trPr>
          <w:trHeight w:val="204"/>
          <w:jc w:val="center"/>
        </w:trPr>
        <w:tc>
          <w:tcPr>
            <w:tcW w:w="3106" w:type="dxa"/>
            <w:gridSpan w:val="2"/>
            <w:tcBorders>
              <w:top w:val="single" w:sz="4" w:space="0" w:color="auto"/>
              <w:left w:val="single" w:sz="8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3541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6D3" w:rsidRDefault="006666D3" w:rsidP="006666D3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介绍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（主类型）</w:t>
            </w:r>
          </w:p>
        </w:tc>
        <w:tc>
          <w:tcPr>
            <w:tcW w:w="1509" w:type="dxa"/>
            <w:gridSpan w:val="2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（子类型）</w:t>
            </w:r>
          </w:p>
        </w:tc>
        <w:tc>
          <w:tcPr>
            <w:tcW w:w="2116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类型名</w:t>
            </w:r>
          </w:p>
        </w:tc>
        <w:tc>
          <w:tcPr>
            <w:tcW w:w="1418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Pr="00C308AE" w:rsidRDefault="006666D3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方向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0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（监听）</w:t>
            </w: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0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监听帧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Pr="00C308AE" w:rsidRDefault="006666D3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（状态）</w:t>
            </w: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0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状态推送帧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</w:t>
            </w:r>
            <w:r w:rsidR="005E738D"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（设置）</w:t>
            </w:r>
          </w:p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0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密码握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1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密码握手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2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D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3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D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4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P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5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P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6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功率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7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功率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8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挂载设备查询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9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挂载设备查询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a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973D17" w:rsidP="00583BA8">
            <w:pPr>
              <w:spacing w:line="300" w:lineRule="auto"/>
              <w:jc w:val="center"/>
              <w:rPr>
                <w:rFonts w:hint="eastAsia"/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频点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73D17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b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6666D3" w:rsidRDefault="00973D17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频点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6666D3" w:rsidRDefault="00973D17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</w:tbl>
    <w:p w:rsidR="00583BA8" w:rsidRPr="00583BA8" w:rsidRDefault="00583BA8" w:rsidP="00583BA8"/>
    <w:p w:rsidR="001C7DEE" w:rsidRDefault="001C7DEE" w:rsidP="001C7DEE">
      <w:pPr>
        <w:pStyle w:val="2"/>
      </w:pPr>
      <w:r>
        <w:rPr>
          <w:rFonts w:hint="eastAsia"/>
        </w:rPr>
        <w:t>状态推送</w:t>
      </w:r>
    </w:p>
    <w:p w:rsidR="004F4B4D" w:rsidRDefault="001C7DEE" w:rsidP="009F0A15">
      <w:pPr>
        <w:ind w:firstLineChars="150" w:firstLine="420"/>
      </w:pPr>
      <w:r>
        <w:rPr>
          <w:rFonts w:hint="eastAsia"/>
        </w:rPr>
        <w:t>状态推送包由各节点设备自行以</w:t>
      </w:r>
      <w:r w:rsidR="004F4B4D">
        <w:rPr>
          <w:rFonts w:hint="eastAsia"/>
        </w:rPr>
        <w:t>UDP</w:t>
      </w:r>
      <w:r w:rsidR="004F4B4D">
        <w:rPr>
          <w:rFonts w:hint="eastAsia"/>
        </w:rPr>
        <w:t>局域网</w:t>
      </w:r>
      <w:r>
        <w:rPr>
          <w:rFonts w:hint="eastAsia"/>
        </w:rPr>
        <w:t>广播的形式进行定时推送，</w:t>
      </w:r>
      <w:r w:rsidR="004F4B4D">
        <w:rPr>
          <w:rFonts w:hint="eastAsia"/>
        </w:rPr>
        <w:t>推送端口为</w:t>
      </w:r>
      <w:r w:rsidR="004F4B4D">
        <w:rPr>
          <w:rFonts w:hint="eastAsia"/>
        </w:rPr>
        <w:t>6000</w:t>
      </w:r>
      <w:r w:rsidR="00470E7D">
        <w:rPr>
          <w:rFonts w:hint="eastAsia"/>
        </w:rPr>
        <w:t>0</w:t>
      </w:r>
      <w:r w:rsidR="004F4B4D">
        <w:rPr>
          <w:rFonts w:hint="eastAsia"/>
        </w:rPr>
        <w:t>，长度为</w:t>
      </w:r>
      <w:r w:rsidR="004F4B4D">
        <w:rPr>
          <w:rFonts w:hint="eastAsia"/>
        </w:rPr>
        <w:t>150Byte</w:t>
      </w:r>
      <w:r w:rsidR="004F4B4D">
        <w:rPr>
          <w:rFonts w:hint="eastAsia"/>
        </w:rPr>
        <w:t>。</w:t>
      </w:r>
    </w:p>
    <w:p w:rsidR="001C7DEE" w:rsidRDefault="001C7DEE" w:rsidP="001C7DEE">
      <w:pPr>
        <w:ind w:left="420"/>
      </w:pPr>
      <w:r>
        <w:rPr>
          <w:rFonts w:hint="eastAsia"/>
        </w:rPr>
        <w:t>软件界面以</w:t>
      </w:r>
      <w:r>
        <w:rPr>
          <w:rFonts w:hint="eastAsia"/>
        </w:rPr>
        <w:t>ID</w:t>
      </w:r>
      <w:proofErr w:type="gramStart"/>
      <w:r>
        <w:rPr>
          <w:rFonts w:hint="eastAsia"/>
        </w:rPr>
        <w:t>作为行标分行</w:t>
      </w:r>
      <w:proofErr w:type="gramEnd"/>
      <w:r>
        <w:rPr>
          <w:rFonts w:hint="eastAsia"/>
        </w:rPr>
        <w:t>显示，显示参数有以下部分组成：</w:t>
      </w:r>
    </w:p>
    <w:p w:rsidR="001C7DEE" w:rsidRDefault="001C7DEE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（包括</w:t>
      </w:r>
      <w:proofErr w:type="spellStart"/>
      <w:r>
        <w:rPr>
          <w:rFonts w:hint="eastAsia"/>
        </w:rPr>
        <w:t>type,mode,mesh_id,device_id</w:t>
      </w:r>
      <w:proofErr w:type="spellEnd"/>
      <w:r>
        <w:rPr>
          <w:rFonts w:hint="eastAsia"/>
        </w:rPr>
        <w:t>）</w:t>
      </w:r>
      <w:r w:rsidR="004F4B4D">
        <w:rPr>
          <w:rFonts w:hint="eastAsia"/>
        </w:rPr>
        <w:t>，</w:t>
      </w:r>
      <w:r w:rsidR="004F4B4D">
        <w:rPr>
          <w:rFonts w:hint="eastAsia"/>
        </w:rPr>
        <w:t>4Byte</w:t>
      </w:r>
    </w:p>
    <w:p w:rsidR="001C7DEE" w:rsidRDefault="001C7DEE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地址</w:t>
      </w:r>
      <w:r w:rsidR="002B1D3F">
        <w:rPr>
          <w:rFonts w:hint="eastAsia"/>
        </w:rPr>
        <w:t>（包括</w:t>
      </w:r>
      <w:r w:rsidR="004F4B4D">
        <w:rPr>
          <w:rFonts w:hint="eastAsia"/>
        </w:rPr>
        <w:t>IP</w:t>
      </w:r>
      <w:r w:rsidR="004F4B4D">
        <w:rPr>
          <w:rFonts w:hint="eastAsia"/>
        </w:rPr>
        <w:t>地址，</w:t>
      </w:r>
      <w:r w:rsidR="002B1D3F">
        <w:rPr>
          <w:rFonts w:hint="eastAsia"/>
        </w:rPr>
        <w:t>子网掩码，网关）</w:t>
      </w:r>
      <w:r w:rsidR="004F4B4D">
        <w:rPr>
          <w:rFonts w:hint="eastAsia"/>
        </w:rPr>
        <w:t>，</w:t>
      </w:r>
      <w:r w:rsidR="004F4B4D">
        <w:rPr>
          <w:rFonts w:hint="eastAsia"/>
        </w:rPr>
        <w:t>12Byte</w:t>
      </w:r>
    </w:p>
    <w:p w:rsidR="001C7DEE" w:rsidRDefault="001C7DEE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MAC</w:t>
      </w:r>
      <w:r>
        <w:rPr>
          <w:rFonts w:hint="eastAsia"/>
        </w:rPr>
        <w:t>地址</w:t>
      </w:r>
      <w:r w:rsidR="004F4B4D">
        <w:rPr>
          <w:rFonts w:hint="eastAsia"/>
        </w:rPr>
        <w:t>，</w:t>
      </w:r>
      <w:r w:rsidR="004F4B4D">
        <w:rPr>
          <w:rFonts w:hint="eastAsia"/>
        </w:rPr>
        <w:t>6Byte</w:t>
      </w:r>
    </w:p>
    <w:p w:rsidR="001C7DEE" w:rsidRDefault="002B1D3F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功率参数</w:t>
      </w:r>
      <w:r w:rsidR="004F4B4D">
        <w:rPr>
          <w:rFonts w:hint="eastAsia"/>
        </w:rPr>
        <w:t>，</w:t>
      </w:r>
      <w:r w:rsidR="004F4B4D">
        <w:rPr>
          <w:rFonts w:hint="eastAsia"/>
        </w:rPr>
        <w:t>1Byte</w:t>
      </w:r>
    </w:p>
    <w:p w:rsidR="002B1D3F" w:rsidRDefault="002B1D3F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电量参数</w:t>
      </w:r>
      <w:r w:rsidR="004F4B4D">
        <w:rPr>
          <w:rFonts w:hint="eastAsia"/>
        </w:rPr>
        <w:t>，</w:t>
      </w:r>
      <w:r w:rsidR="004F4B4D">
        <w:rPr>
          <w:rFonts w:hint="eastAsia"/>
        </w:rPr>
        <w:t>1Byte</w:t>
      </w:r>
    </w:p>
    <w:p w:rsidR="002B1D3F" w:rsidRDefault="00DB0C31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定位信息</w:t>
      </w:r>
      <w:r w:rsidR="004F4B4D">
        <w:rPr>
          <w:rFonts w:hint="eastAsia"/>
        </w:rPr>
        <w:t>，</w:t>
      </w:r>
      <w:r w:rsidR="004F4B4D">
        <w:rPr>
          <w:rFonts w:hint="eastAsia"/>
        </w:rPr>
        <w:t>10Byte</w:t>
      </w:r>
    </w:p>
    <w:p w:rsidR="00DB0C31" w:rsidRDefault="00DB0C31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路由路径和链路质量</w:t>
      </w:r>
      <w:r w:rsidR="004F4B4D">
        <w:rPr>
          <w:rFonts w:hint="eastAsia"/>
        </w:rPr>
        <w:t>，</w:t>
      </w:r>
      <w:r w:rsidR="004F4B4D">
        <w:rPr>
          <w:rFonts w:hint="eastAsia"/>
        </w:rPr>
        <w:t>2*N Byte</w:t>
      </w:r>
      <w:r w:rsidR="004F4B4D">
        <w:rPr>
          <w:rFonts w:hint="eastAsia"/>
        </w:rPr>
        <w:t>（</w:t>
      </w:r>
      <w:r w:rsidR="004F4B4D">
        <w:rPr>
          <w:rFonts w:hint="eastAsia"/>
        </w:rPr>
        <w:t>N</w:t>
      </w:r>
      <w:r w:rsidR="004F4B4D">
        <w:rPr>
          <w:rFonts w:hint="eastAsia"/>
        </w:rPr>
        <w:t>为最大节点，暂定</w:t>
      </w:r>
      <w:r w:rsidR="004F4B4D">
        <w:rPr>
          <w:rFonts w:hint="eastAsia"/>
        </w:rPr>
        <w:t>32</w:t>
      </w:r>
      <w:r w:rsidR="004F4B4D">
        <w:rPr>
          <w:rFonts w:hint="eastAsia"/>
        </w:rPr>
        <w:t>）</w:t>
      </w:r>
    </w:p>
    <w:p w:rsidR="00DB0C31" w:rsidRDefault="00DB0C31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其它待添加</w:t>
      </w:r>
      <w:r w:rsidR="004F4B4D">
        <w:rPr>
          <w:rFonts w:hint="eastAsia"/>
        </w:rPr>
        <w:t>，预留</w:t>
      </w:r>
      <w:r w:rsidR="004F4B4D">
        <w:rPr>
          <w:rFonts w:hint="eastAsia"/>
        </w:rPr>
        <w:t>52Byte</w:t>
      </w:r>
    </w:p>
    <w:p w:rsidR="000635BC" w:rsidRDefault="000635BC" w:rsidP="000635BC"/>
    <w:p w:rsidR="000635BC" w:rsidRPr="00CC28AE" w:rsidRDefault="000635BC" w:rsidP="000635BC">
      <w:pPr>
        <w:pStyle w:val="2"/>
      </w:pPr>
      <w:r>
        <w:rPr>
          <w:rFonts w:hint="eastAsia"/>
        </w:rPr>
        <w:t>参数设置与查询</w:t>
      </w:r>
    </w:p>
    <w:p w:rsidR="000635BC" w:rsidRDefault="00F129A1" w:rsidP="000635BC">
      <w:r>
        <w:rPr>
          <w:rFonts w:hint="eastAsia"/>
        </w:rPr>
        <w:t xml:space="preserve">   </w:t>
      </w:r>
      <w:r>
        <w:rPr>
          <w:rFonts w:hint="eastAsia"/>
        </w:rPr>
        <w:t>参数设置查询由本软件主动发起，</w:t>
      </w:r>
      <w:r w:rsidR="00301EC1">
        <w:rPr>
          <w:rFonts w:hint="eastAsia"/>
        </w:rPr>
        <w:t>目标</w:t>
      </w:r>
      <w:r w:rsidR="00987DFF">
        <w:rPr>
          <w:rFonts w:hint="eastAsia"/>
        </w:rPr>
        <w:t>端口为</w:t>
      </w:r>
      <w:r w:rsidR="00987DFF">
        <w:rPr>
          <w:rFonts w:hint="eastAsia"/>
        </w:rPr>
        <w:t>6000</w:t>
      </w:r>
      <w:r w:rsidR="00470E7D">
        <w:rPr>
          <w:rFonts w:hint="eastAsia"/>
        </w:rPr>
        <w:t>0</w:t>
      </w:r>
      <w:r w:rsidR="00987DFF">
        <w:rPr>
          <w:rFonts w:hint="eastAsia"/>
        </w:rPr>
        <w:t>，</w:t>
      </w:r>
      <w:r>
        <w:rPr>
          <w:rFonts w:hint="eastAsia"/>
        </w:rPr>
        <w:t>节点响应后进行操作并给予反馈。</w:t>
      </w:r>
      <w:r w:rsidR="00987DFF">
        <w:rPr>
          <w:rFonts w:hint="eastAsia"/>
        </w:rPr>
        <w:t>首先必需进行密码握手，成功后才能进行其它设置。</w:t>
      </w:r>
    </w:p>
    <w:p w:rsidR="00987DFF" w:rsidRDefault="00987DFF" w:rsidP="00987DFF">
      <w:pPr>
        <w:pStyle w:val="3"/>
      </w:pPr>
      <w:r>
        <w:rPr>
          <w:rFonts w:hint="eastAsia"/>
        </w:rPr>
        <w:t>密码握手包</w:t>
      </w:r>
    </w:p>
    <w:p w:rsidR="00987DFF" w:rsidRDefault="00987DFF" w:rsidP="00987DFF">
      <w:r>
        <w:rPr>
          <w:rFonts w:hint="eastAsia"/>
        </w:rPr>
        <w:t xml:space="preserve">   </w:t>
      </w:r>
      <w:r w:rsidR="00825E52">
        <w:rPr>
          <w:rFonts w:hint="eastAsia"/>
        </w:rPr>
        <w:t>软件发送给节点，</w:t>
      </w:r>
      <w:r w:rsidR="00300588">
        <w:rPr>
          <w:rFonts w:hint="eastAsia"/>
        </w:rPr>
        <w:t>包括</w:t>
      </w:r>
      <w:r w:rsidR="00300588">
        <w:rPr>
          <w:rFonts w:hint="eastAsia"/>
        </w:rPr>
        <w:t>6Byte</w:t>
      </w:r>
      <w:r w:rsidR="00300588">
        <w:rPr>
          <w:rFonts w:hint="eastAsia"/>
        </w:rPr>
        <w:t>的密码字符和</w:t>
      </w:r>
      <w:r w:rsidR="00300588">
        <w:rPr>
          <w:rFonts w:hint="eastAsia"/>
        </w:rPr>
        <w:t>2Byte</w:t>
      </w:r>
      <w:r w:rsidR="00300588">
        <w:rPr>
          <w:rFonts w:hint="eastAsia"/>
        </w:rPr>
        <w:t>的本地端口号</w:t>
      </w:r>
      <w:r w:rsidR="00BE14A9">
        <w:rPr>
          <w:rFonts w:hint="eastAsia"/>
        </w:rPr>
        <w:t>，默认为</w:t>
      </w:r>
      <w:r w:rsidR="00BE14A9">
        <w:rPr>
          <w:rFonts w:hint="eastAsia"/>
        </w:rPr>
        <w:t>60000</w:t>
      </w:r>
      <w:r w:rsidR="0003574E">
        <w:rPr>
          <w:rFonts w:hint="eastAsia"/>
        </w:rPr>
        <w:t>。</w:t>
      </w:r>
    </w:p>
    <w:p w:rsidR="00E17FBD" w:rsidRDefault="00E17FBD" w:rsidP="00E17FBD">
      <w:pPr>
        <w:pStyle w:val="3"/>
      </w:pPr>
      <w:r>
        <w:rPr>
          <w:rFonts w:hint="eastAsia"/>
        </w:rPr>
        <w:t>密码握手包</w:t>
      </w:r>
      <w:r w:rsidR="00825E52">
        <w:rPr>
          <w:rFonts w:hint="eastAsia"/>
        </w:rPr>
        <w:t>ACK</w:t>
      </w:r>
    </w:p>
    <w:p w:rsidR="00E17FBD" w:rsidRDefault="00E17FBD" w:rsidP="00E17FBD">
      <w:r>
        <w:rPr>
          <w:rFonts w:hint="eastAsia"/>
        </w:rPr>
        <w:t xml:space="preserve">   </w:t>
      </w:r>
      <w:r w:rsidR="00825E52">
        <w:rPr>
          <w:rFonts w:hint="eastAsia"/>
        </w:rPr>
        <w:t>节点发送给软件，发送端口号就是软件告知的端口号</w:t>
      </w:r>
      <w:r>
        <w:rPr>
          <w:rFonts w:hint="eastAsia"/>
        </w:rPr>
        <w:t>。</w:t>
      </w:r>
      <w:r w:rsidR="00F12D03">
        <w:rPr>
          <w:rFonts w:hint="eastAsia"/>
        </w:rPr>
        <w:t>内容包括</w:t>
      </w:r>
      <w:proofErr w:type="gramStart"/>
      <w:r w:rsidR="00F12D03">
        <w:rPr>
          <w:rFonts w:hint="eastAsia"/>
        </w:rPr>
        <w:t>一</w:t>
      </w:r>
      <w:proofErr w:type="gramEnd"/>
      <w:r w:rsidR="00F12D03">
        <w:rPr>
          <w:rFonts w:hint="eastAsia"/>
        </w:rPr>
        <w:t>字节的信息，为</w:t>
      </w:r>
      <w:r w:rsidR="00F12D03">
        <w:rPr>
          <w:rFonts w:hint="eastAsia"/>
        </w:rPr>
        <w:t>0</w:t>
      </w:r>
      <w:r w:rsidR="00F12D03">
        <w:rPr>
          <w:rFonts w:hint="eastAsia"/>
        </w:rPr>
        <w:t>表示成功，为</w:t>
      </w:r>
      <w:r w:rsidR="00F12D03">
        <w:rPr>
          <w:rFonts w:hint="eastAsia"/>
        </w:rPr>
        <w:t>1</w:t>
      </w:r>
      <w:r w:rsidR="00F12D03">
        <w:rPr>
          <w:rFonts w:hint="eastAsia"/>
        </w:rPr>
        <w:t>表示密码错误。</w:t>
      </w:r>
    </w:p>
    <w:p w:rsidR="00F12D03" w:rsidRPr="00F12D03" w:rsidRDefault="00F12D03" w:rsidP="00E17FBD">
      <w:r>
        <w:rPr>
          <w:rFonts w:hint="eastAsia"/>
        </w:rPr>
        <w:tab/>
      </w:r>
      <w:r>
        <w:rPr>
          <w:rFonts w:hint="eastAsia"/>
        </w:rPr>
        <w:t>软件另外应设置超时，如果一定时间没有收到此</w:t>
      </w:r>
      <w:r>
        <w:rPr>
          <w:rFonts w:hint="eastAsia"/>
        </w:rPr>
        <w:t>ACK</w:t>
      </w:r>
      <w:r>
        <w:rPr>
          <w:rFonts w:hint="eastAsia"/>
        </w:rPr>
        <w:t>，表明失败。</w:t>
      </w:r>
    </w:p>
    <w:p w:rsidR="00987DFF" w:rsidRDefault="00A52830" w:rsidP="00987DFF">
      <w:r>
        <w:rPr>
          <w:rFonts w:hint="eastAsia"/>
        </w:rPr>
        <w:t xml:space="preserve">   </w:t>
      </w:r>
      <w:r>
        <w:rPr>
          <w:rFonts w:hint="eastAsia"/>
        </w:rPr>
        <w:t>此外，密码握手的有效期为</w:t>
      </w:r>
      <w:r>
        <w:rPr>
          <w:rFonts w:hint="eastAsia"/>
        </w:rPr>
        <w:t>10</w:t>
      </w:r>
      <w:r>
        <w:rPr>
          <w:rFonts w:hint="eastAsia"/>
        </w:rPr>
        <w:t>分钟，</w:t>
      </w:r>
      <w:r>
        <w:rPr>
          <w:rFonts w:hint="eastAsia"/>
        </w:rPr>
        <w:t>10</w:t>
      </w:r>
      <w:r>
        <w:rPr>
          <w:rFonts w:hint="eastAsia"/>
        </w:rPr>
        <w:t>分钟后所有的参数设置都将无效，此时需要重新发送密码握手包。</w:t>
      </w:r>
    </w:p>
    <w:p w:rsidR="00DE62FD" w:rsidRDefault="00DE62FD" w:rsidP="00DE62FD">
      <w:pPr>
        <w:pStyle w:val="3"/>
      </w:pPr>
      <w:r>
        <w:rPr>
          <w:rFonts w:hint="eastAsia"/>
        </w:rPr>
        <w:t>ID</w:t>
      </w:r>
      <w:r>
        <w:rPr>
          <w:rFonts w:hint="eastAsia"/>
        </w:rPr>
        <w:t>设置包</w:t>
      </w:r>
    </w:p>
    <w:p w:rsidR="00DE62FD" w:rsidRDefault="00DE62FD" w:rsidP="00DE62FD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>
        <w:rPr>
          <w:rFonts w:hint="eastAsia"/>
        </w:rPr>
        <w:t>4Byte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DE62FD" w:rsidRDefault="00997444" w:rsidP="00DE62FD">
      <w:pPr>
        <w:pStyle w:val="3"/>
      </w:pPr>
      <w:r>
        <w:rPr>
          <w:rFonts w:hint="eastAsia"/>
        </w:rPr>
        <w:t>ID</w:t>
      </w:r>
      <w:r>
        <w:rPr>
          <w:rFonts w:hint="eastAsia"/>
        </w:rPr>
        <w:t>设置</w:t>
      </w:r>
      <w:r w:rsidR="00DE62FD">
        <w:rPr>
          <w:rFonts w:hint="eastAsia"/>
        </w:rPr>
        <w:t>包</w:t>
      </w:r>
      <w:r w:rsidR="00DE62FD">
        <w:rPr>
          <w:rFonts w:hint="eastAsia"/>
        </w:rPr>
        <w:t>ACK</w:t>
      </w:r>
    </w:p>
    <w:p w:rsidR="00DE62FD" w:rsidRDefault="00DE62FD" w:rsidP="00DE62FD">
      <w:r>
        <w:rPr>
          <w:rFonts w:hint="eastAsia"/>
        </w:rPr>
        <w:lastRenderedPageBreak/>
        <w:t xml:space="preserve">   </w:t>
      </w:r>
      <w:r>
        <w:rPr>
          <w:rFonts w:hint="eastAsia"/>
        </w:rPr>
        <w:t>节点发送给软件，内容包括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 w:rsidR="00F365C0">
        <w:rPr>
          <w:rFonts w:hint="eastAsia"/>
        </w:rPr>
        <w:t>表示设置不成功</w:t>
      </w:r>
      <w:r>
        <w:rPr>
          <w:rFonts w:hint="eastAsia"/>
        </w:rPr>
        <w:t>。</w:t>
      </w:r>
    </w:p>
    <w:p w:rsidR="007C0E8A" w:rsidRDefault="007C0E8A" w:rsidP="007C0E8A">
      <w:pPr>
        <w:pStyle w:val="3"/>
      </w:pPr>
      <w:r>
        <w:rPr>
          <w:rFonts w:hint="eastAsia"/>
        </w:rPr>
        <w:t>IP</w:t>
      </w:r>
      <w:r>
        <w:rPr>
          <w:rFonts w:hint="eastAsia"/>
        </w:rPr>
        <w:t>设置包</w:t>
      </w:r>
    </w:p>
    <w:p w:rsidR="007C0E8A" w:rsidRDefault="007C0E8A" w:rsidP="007C0E8A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>
        <w:rPr>
          <w:rFonts w:hint="eastAsia"/>
        </w:rPr>
        <w:t>4Byte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4Byte</w:t>
      </w:r>
      <w:r>
        <w:rPr>
          <w:rFonts w:hint="eastAsia"/>
        </w:rPr>
        <w:t>的掩码，</w:t>
      </w:r>
      <w:r>
        <w:rPr>
          <w:rFonts w:hint="eastAsia"/>
        </w:rPr>
        <w:t>4Byte</w:t>
      </w:r>
      <w:r>
        <w:rPr>
          <w:rFonts w:hint="eastAsia"/>
        </w:rPr>
        <w:t>的网关</w:t>
      </w:r>
      <w:r w:rsidR="00074370">
        <w:rPr>
          <w:rFonts w:hint="eastAsia"/>
        </w:rPr>
        <w:t>，共</w:t>
      </w:r>
      <w:r w:rsidR="00074370">
        <w:rPr>
          <w:rFonts w:hint="eastAsia"/>
        </w:rPr>
        <w:t>12</w:t>
      </w:r>
      <w:r w:rsidR="00074370">
        <w:rPr>
          <w:rFonts w:hint="eastAsia"/>
        </w:rPr>
        <w:t>字节</w:t>
      </w:r>
      <w:r>
        <w:rPr>
          <w:rFonts w:hint="eastAsia"/>
        </w:rPr>
        <w:t>。</w:t>
      </w:r>
    </w:p>
    <w:p w:rsidR="007C0E8A" w:rsidRDefault="007C0E8A" w:rsidP="007C0E8A">
      <w:pPr>
        <w:pStyle w:val="3"/>
      </w:pPr>
      <w:r>
        <w:rPr>
          <w:rFonts w:hint="eastAsia"/>
        </w:rPr>
        <w:t>I</w:t>
      </w:r>
      <w:r w:rsidR="005C0057">
        <w:rPr>
          <w:rFonts w:hint="eastAsia"/>
        </w:rPr>
        <w:t>P</w:t>
      </w:r>
      <w:r>
        <w:rPr>
          <w:rFonts w:hint="eastAsia"/>
        </w:rPr>
        <w:t>设置包</w:t>
      </w:r>
      <w:r>
        <w:rPr>
          <w:rFonts w:hint="eastAsia"/>
        </w:rPr>
        <w:t>ACK</w:t>
      </w:r>
    </w:p>
    <w:p w:rsidR="007C0E8A" w:rsidRDefault="007C0E8A" w:rsidP="007C0E8A">
      <w:r>
        <w:rPr>
          <w:rFonts w:hint="eastAsia"/>
        </w:rPr>
        <w:t xml:space="preserve">   </w:t>
      </w:r>
      <w:r>
        <w:rPr>
          <w:rFonts w:hint="eastAsia"/>
        </w:rPr>
        <w:t>节点发送给软件，内容包括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>
        <w:rPr>
          <w:rFonts w:hint="eastAsia"/>
        </w:rPr>
        <w:t>表示</w:t>
      </w:r>
      <w:r w:rsidR="00F365C0">
        <w:rPr>
          <w:rFonts w:hint="eastAsia"/>
        </w:rPr>
        <w:t>设置不成功</w:t>
      </w:r>
      <w:r>
        <w:rPr>
          <w:rFonts w:hint="eastAsia"/>
        </w:rPr>
        <w:t>。</w:t>
      </w:r>
    </w:p>
    <w:p w:rsidR="00BA267C" w:rsidRDefault="00BA267C" w:rsidP="00BA267C">
      <w:pPr>
        <w:pStyle w:val="3"/>
      </w:pPr>
      <w:r>
        <w:rPr>
          <w:rFonts w:hint="eastAsia"/>
        </w:rPr>
        <w:t>功率设置包</w:t>
      </w:r>
    </w:p>
    <w:p w:rsidR="00BA267C" w:rsidRDefault="00BA267C" w:rsidP="00BA267C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>
        <w:rPr>
          <w:rFonts w:hint="eastAsia"/>
        </w:rPr>
        <w:t>1Byte</w:t>
      </w:r>
      <w:r>
        <w:rPr>
          <w:rFonts w:hint="eastAsia"/>
        </w:rPr>
        <w:t>的功率设置。</w:t>
      </w:r>
    </w:p>
    <w:p w:rsidR="00BA267C" w:rsidRDefault="00BA267C" w:rsidP="00BA267C">
      <w:pPr>
        <w:pStyle w:val="3"/>
      </w:pPr>
      <w:r>
        <w:rPr>
          <w:rFonts w:hint="eastAsia"/>
        </w:rPr>
        <w:t>功率设置包</w:t>
      </w:r>
      <w:r>
        <w:rPr>
          <w:rFonts w:hint="eastAsia"/>
        </w:rPr>
        <w:t>ACK</w:t>
      </w:r>
    </w:p>
    <w:p w:rsidR="00BA267C" w:rsidRDefault="00BA267C" w:rsidP="00BA267C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节点发送给软件，内容包括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 w:rsidR="00F339ED">
        <w:rPr>
          <w:rFonts w:hint="eastAsia"/>
        </w:rPr>
        <w:t>表示设置不成功</w:t>
      </w:r>
      <w:r>
        <w:rPr>
          <w:rFonts w:hint="eastAsia"/>
        </w:rPr>
        <w:t>。</w:t>
      </w:r>
    </w:p>
    <w:p w:rsidR="000F7C0E" w:rsidRDefault="000F7C0E" w:rsidP="000F7C0E">
      <w:pPr>
        <w:pStyle w:val="3"/>
      </w:pPr>
      <w:r>
        <w:rPr>
          <w:rFonts w:hint="eastAsia"/>
        </w:rPr>
        <w:t>挂载设备查询包</w:t>
      </w:r>
    </w:p>
    <w:p w:rsidR="000F7C0E" w:rsidRDefault="000F7C0E" w:rsidP="000F7C0E">
      <w:r>
        <w:rPr>
          <w:rFonts w:hint="eastAsia"/>
        </w:rPr>
        <w:t xml:space="preserve">   </w:t>
      </w:r>
      <w:r>
        <w:rPr>
          <w:rFonts w:hint="eastAsia"/>
        </w:rPr>
        <w:t>软件发送给节点，</w:t>
      </w:r>
      <w:r w:rsidR="00C744E9">
        <w:rPr>
          <w:rFonts w:hint="eastAsia"/>
        </w:rPr>
        <w:t>内容待定</w:t>
      </w:r>
      <w:r>
        <w:rPr>
          <w:rFonts w:hint="eastAsia"/>
        </w:rPr>
        <w:t>。</w:t>
      </w:r>
    </w:p>
    <w:p w:rsidR="000F7C0E" w:rsidRDefault="001C260A" w:rsidP="000F7C0E">
      <w:pPr>
        <w:pStyle w:val="3"/>
      </w:pPr>
      <w:r>
        <w:rPr>
          <w:rFonts w:hint="eastAsia"/>
        </w:rPr>
        <w:t>挂载设备查询</w:t>
      </w:r>
      <w:r w:rsidR="000F7C0E">
        <w:rPr>
          <w:rFonts w:hint="eastAsia"/>
        </w:rPr>
        <w:t>包</w:t>
      </w:r>
      <w:r w:rsidR="000F7C0E">
        <w:rPr>
          <w:rFonts w:hint="eastAsia"/>
        </w:rPr>
        <w:t>ACK</w:t>
      </w:r>
    </w:p>
    <w:p w:rsidR="000F7C0E" w:rsidRDefault="000F7C0E" w:rsidP="000F7C0E">
      <w:r>
        <w:rPr>
          <w:rFonts w:hint="eastAsia"/>
        </w:rPr>
        <w:t xml:space="preserve">   </w:t>
      </w:r>
      <w:r>
        <w:rPr>
          <w:rFonts w:hint="eastAsia"/>
        </w:rPr>
        <w:t>节点发送给软件，内容包括</w:t>
      </w:r>
      <w:r w:rsidR="00A10C1A">
        <w:rPr>
          <w:rFonts w:hint="eastAsia"/>
        </w:rPr>
        <w:t>若干</w:t>
      </w:r>
      <w:r>
        <w:rPr>
          <w:rFonts w:hint="eastAsia"/>
        </w:rPr>
        <w:t>字节的信息，</w:t>
      </w:r>
      <w:r w:rsidR="00A10C1A">
        <w:rPr>
          <w:rFonts w:hint="eastAsia"/>
        </w:rPr>
        <w:t>第</w:t>
      </w:r>
      <w:r w:rsidR="00A10C1A">
        <w:rPr>
          <w:rFonts w:hint="eastAsia"/>
        </w:rPr>
        <w:t>1</w:t>
      </w:r>
      <w:r w:rsidR="00A10C1A">
        <w:rPr>
          <w:rFonts w:hint="eastAsia"/>
        </w:rPr>
        <w:t>字节为设备数时，其后是</w:t>
      </w:r>
      <w:r w:rsidR="00A10C1A">
        <w:rPr>
          <w:rFonts w:hint="eastAsia"/>
        </w:rPr>
        <w:t>N</w:t>
      </w:r>
      <w:proofErr w:type="gramStart"/>
      <w:r w:rsidR="00A10C1A">
        <w:rPr>
          <w:rFonts w:hint="eastAsia"/>
        </w:rPr>
        <w:t>个</w:t>
      </w:r>
      <w:proofErr w:type="gramEnd"/>
      <w:r w:rsidR="00A10C1A">
        <w:rPr>
          <w:rFonts w:hint="eastAsia"/>
        </w:rPr>
        <w:t>设备的信息，每个设备包括</w:t>
      </w:r>
      <w:r w:rsidR="00A10C1A">
        <w:rPr>
          <w:rFonts w:hint="eastAsia"/>
        </w:rPr>
        <w:t>4</w:t>
      </w:r>
      <w:r w:rsidR="00A10C1A">
        <w:rPr>
          <w:rFonts w:hint="eastAsia"/>
        </w:rPr>
        <w:t>字节的</w:t>
      </w:r>
      <w:proofErr w:type="spellStart"/>
      <w:r w:rsidR="00A10C1A">
        <w:rPr>
          <w:rFonts w:hint="eastAsia"/>
        </w:rPr>
        <w:t>ip</w:t>
      </w:r>
      <w:proofErr w:type="spellEnd"/>
      <w:r w:rsidR="00A10C1A">
        <w:rPr>
          <w:rFonts w:hint="eastAsia"/>
        </w:rPr>
        <w:t>地址，</w:t>
      </w:r>
      <w:r w:rsidR="00A10C1A">
        <w:rPr>
          <w:rFonts w:hint="eastAsia"/>
        </w:rPr>
        <w:t>6</w:t>
      </w:r>
      <w:r w:rsidR="00A10C1A">
        <w:rPr>
          <w:rFonts w:hint="eastAsia"/>
        </w:rPr>
        <w:t>字节的</w:t>
      </w:r>
      <w:r w:rsidR="00A10C1A">
        <w:rPr>
          <w:rFonts w:hint="eastAsia"/>
        </w:rPr>
        <w:t>mac</w:t>
      </w:r>
      <w:r w:rsidR="00A10C1A">
        <w:rPr>
          <w:rFonts w:hint="eastAsia"/>
        </w:rPr>
        <w:t>地址</w:t>
      </w:r>
      <w:r w:rsidR="00565700">
        <w:rPr>
          <w:rFonts w:hint="eastAsia"/>
        </w:rPr>
        <w:t>。</w:t>
      </w:r>
    </w:p>
    <w:p w:rsidR="00894E4F" w:rsidRDefault="00894E4F" w:rsidP="00894E4F">
      <w:pPr>
        <w:pStyle w:val="3"/>
      </w:pPr>
      <w:r>
        <w:rPr>
          <w:rFonts w:hint="eastAsia"/>
        </w:rPr>
        <w:t>频点设置包</w:t>
      </w:r>
    </w:p>
    <w:p w:rsidR="00894E4F" w:rsidRDefault="00894E4F" w:rsidP="00894E4F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>
        <w:rPr>
          <w:rFonts w:hint="eastAsia"/>
        </w:rPr>
        <w:t>8Byte</w:t>
      </w:r>
      <w:r>
        <w:rPr>
          <w:rFonts w:hint="eastAsia"/>
        </w:rPr>
        <w:t>浮点型的频点设置，单位为</w:t>
      </w:r>
      <w:r>
        <w:rPr>
          <w:rFonts w:hint="eastAsia"/>
        </w:rPr>
        <w:t>HZ</w:t>
      </w:r>
      <w:r>
        <w:rPr>
          <w:rFonts w:hint="eastAsia"/>
        </w:rPr>
        <w:t>。</w:t>
      </w:r>
    </w:p>
    <w:p w:rsidR="00894E4F" w:rsidRDefault="00894E4F" w:rsidP="00894E4F">
      <w:pPr>
        <w:pStyle w:val="3"/>
      </w:pPr>
      <w:r>
        <w:rPr>
          <w:rFonts w:hint="eastAsia"/>
        </w:rPr>
        <w:t>频点设置包</w:t>
      </w:r>
      <w:r>
        <w:rPr>
          <w:rFonts w:hint="eastAsia"/>
        </w:rPr>
        <w:t>ACK</w:t>
      </w:r>
    </w:p>
    <w:p w:rsidR="00894E4F" w:rsidRPr="00281E2B" w:rsidRDefault="00894E4F" w:rsidP="00894E4F">
      <w:r>
        <w:rPr>
          <w:rFonts w:hint="eastAsia"/>
        </w:rPr>
        <w:t xml:space="preserve">   </w:t>
      </w:r>
      <w:r>
        <w:rPr>
          <w:rFonts w:hint="eastAsia"/>
        </w:rPr>
        <w:t>节点发送给软件，内容包括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>
        <w:rPr>
          <w:rFonts w:hint="eastAsia"/>
        </w:rPr>
        <w:t>表示设置不成功。</w:t>
      </w:r>
    </w:p>
    <w:p w:rsidR="00987DFF" w:rsidRPr="00894E4F" w:rsidRDefault="00987DFF" w:rsidP="00987DFF"/>
    <w:p w:rsidR="00987DFF" w:rsidRDefault="00987DFF" w:rsidP="00987DFF"/>
    <w:p w:rsidR="00987DFF" w:rsidRDefault="00987DFF" w:rsidP="00987DFF"/>
    <w:p w:rsidR="00987DFF" w:rsidRPr="00987DFF" w:rsidRDefault="00987DFF" w:rsidP="00987DFF"/>
    <w:p w:rsidR="00987DFF" w:rsidRPr="00987DFF" w:rsidRDefault="00987DFF" w:rsidP="000635BC"/>
    <w:p w:rsidR="00CC28AE" w:rsidRPr="00CC28AE" w:rsidRDefault="00CC28AE" w:rsidP="00CC28AE">
      <w:pPr>
        <w:pStyle w:val="2"/>
      </w:pPr>
      <w:r>
        <w:rPr>
          <w:rFonts w:hint="eastAsia"/>
        </w:rPr>
        <w:t>登陆密码和用户名</w:t>
      </w:r>
    </w:p>
    <w:p w:rsidR="00AF7CCB" w:rsidRDefault="00762FEB" w:rsidP="00AF7CCB">
      <w:pPr>
        <w:pStyle w:val="2"/>
        <w:spacing w:afterLines="100" w:after="312"/>
      </w:pPr>
      <w:r>
        <w:rPr>
          <w:rFonts w:hint="eastAsia"/>
        </w:rPr>
        <w:t>地图标定</w:t>
      </w:r>
    </w:p>
    <w:p w:rsidR="00E071D0" w:rsidRDefault="00E071D0" w:rsidP="00E071D0">
      <w:pPr>
        <w:pStyle w:val="2"/>
        <w:spacing w:afterLines="100" w:after="312"/>
      </w:pPr>
      <w:r>
        <w:rPr>
          <w:rFonts w:hint="eastAsia"/>
        </w:rPr>
        <w:t>节点参数</w:t>
      </w:r>
    </w:p>
    <w:p w:rsidR="00E071D0" w:rsidRDefault="00E071D0" w:rsidP="00E071D0">
      <w:pPr>
        <w:pStyle w:val="3"/>
      </w:pPr>
      <w:r>
        <w:rPr>
          <w:rFonts w:hint="eastAsia"/>
        </w:rPr>
        <w:t>ID</w:t>
      </w:r>
      <w:r w:rsidR="005E06F1">
        <w:rPr>
          <w:rFonts w:hint="eastAsia"/>
        </w:rPr>
        <w:t>和类型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5E06F1" w:rsidRDefault="005E06F1" w:rsidP="005E06F1">
      <w:r>
        <w:rPr>
          <w:rFonts w:hint="eastAsia"/>
        </w:rPr>
        <w:t>ID</w:t>
      </w:r>
      <w:r>
        <w:rPr>
          <w:rFonts w:hint="eastAsia"/>
        </w:rPr>
        <w:t>共</w:t>
      </w:r>
      <w:r>
        <w:rPr>
          <w:rFonts w:hint="eastAsia"/>
        </w:rPr>
        <w:t>4</w:t>
      </w:r>
      <w:r>
        <w:rPr>
          <w:rFonts w:hint="eastAsia"/>
        </w:rPr>
        <w:t>字节</w:t>
      </w:r>
    </w:p>
    <w:p w:rsidR="005E06F1" w:rsidRDefault="005E06F1" w:rsidP="005E06F1">
      <w:pPr>
        <w:jc w:val="center"/>
      </w:pPr>
      <w:r>
        <w:object w:dxaOrig="2352" w:dyaOrig="1096">
          <v:shape id="_x0000_i1029" type="#_x0000_t75" style="width:117.15pt;height:54.25pt" o:ole="">
            <v:imagedata r:id="rId24" o:title=""/>
          </v:shape>
          <o:OLEObject Type="Embed" ProgID="Visio.Drawing.11" ShapeID="_x0000_i1029" DrawAspect="Content" ObjectID="_1550590444" r:id="rId25"/>
        </w:object>
      </w:r>
    </w:p>
    <w:p w:rsidR="005E06F1" w:rsidRDefault="005E06F1" w:rsidP="005E06F1">
      <w:r>
        <w:rPr>
          <w:rFonts w:hint="eastAsia"/>
        </w:rPr>
        <w:t>Type</w:t>
      </w:r>
      <w:r>
        <w:rPr>
          <w:rFonts w:hint="eastAsia"/>
        </w:rPr>
        <w:t>：表示设备类型；</w:t>
      </w:r>
    </w:p>
    <w:p w:rsidR="005E06F1" w:rsidRDefault="005E06F1" w:rsidP="005E06F1">
      <w:r>
        <w:rPr>
          <w:rFonts w:hint="eastAsia"/>
        </w:rPr>
        <w:t>Mode</w:t>
      </w:r>
      <w:r>
        <w:rPr>
          <w:rFonts w:hint="eastAsia"/>
        </w:rPr>
        <w:t>：表示设备的工作模式；</w:t>
      </w:r>
    </w:p>
    <w:p w:rsidR="005E06F1" w:rsidRDefault="005E06F1" w:rsidP="005E06F1">
      <w:proofErr w:type="spellStart"/>
      <w:r>
        <w:rPr>
          <w:rFonts w:hint="eastAsia"/>
        </w:rPr>
        <w:t>MeshID</w:t>
      </w:r>
      <w:proofErr w:type="spellEnd"/>
      <w:r>
        <w:rPr>
          <w:rFonts w:hint="eastAsia"/>
        </w:rPr>
        <w:t>：表示设备的网络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5E06F1" w:rsidRPr="005E06F1" w:rsidRDefault="005E06F1" w:rsidP="005E06F1">
      <w:proofErr w:type="spellStart"/>
      <w:r>
        <w:rPr>
          <w:rFonts w:hint="eastAsia"/>
        </w:rPr>
        <w:t>DeviceID</w:t>
      </w:r>
      <w:proofErr w:type="spellEnd"/>
      <w:r>
        <w:rPr>
          <w:rFonts w:hint="eastAsia"/>
        </w:rPr>
        <w:t>：表示设备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77343" w:rsidRPr="00077343" w:rsidRDefault="00F24908" w:rsidP="00077343">
      <w:pPr>
        <w:pStyle w:val="3"/>
      </w:pPr>
      <w:r>
        <w:rPr>
          <w:rFonts w:hint="eastAsia"/>
        </w:rPr>
        <w:t>节点</w:t>
      </w:r>
      <w:r w:rsidR="00077343">
        <w:rPr>
          <w:rFonts w:hint="eastAsia"/>
        </w:rPr>
        <w:t>IP</w:t>
      </w:r>
      <w:r w:rsidR="00077343">
        <w:rPr>
          <w:rFonts w:hint="eastAsia"/>
        </w:rPr>
        <w:t>，子网，网关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功率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Pr="00E071D0" w:rsidRDefault="00E071D0" w:rsidP="00E071D0">
      <w:pPr>
        <w:pStyle w:val="3"/>
      </w:pPr>
      <w:r>
        <w:rPr>
          <w:rFonts w:hint="eastAsia"/>
        </w:rPr>
        <w:t>电量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挂载</w:t>
      </w:r>
      <w:r w:rsidR="008405A7">
        <w:rPr>
          <w:rFonts w:hint="eastAsia"/>
        </w:rPr>
        <w:t>负载</w:t>
      </w:r>
      <w:r>
        <w:rPr>
          <w:rFonts w:hint="eastAsia"/>
        </w:rPr>
        <w:t>MAC</w:t>
      </w:r>
      <w:r>
        <w:rPr>
          <w:rFonts w:hint="eastAsia"/>
        </w:rPr>
        <w:t>信息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077343" w:rsidRPr="00077343" w:rsidRDefault="00077343" w:rsidP="00077343">
      <w:pPr>
        <w:pStyle w:val="3"/>
      </w:pPr>
      <w:r>
        <w:rPr>
          <w:rFonts w:hint="eastAsia"/>
        </w:rPr>
        <w:t>过滤负载策略（</w:t>
      </w:r>
      <w:r>
        <w:rPr>
          <w:rFonts w:hint="eastAsia"/>
        </w:rPr>
        <w:t>RW</w:t>
      </w:r>
      <w:r>
        <w:rPr>
          <w:rFonts w:hint="eastAsia"/>
        </w:rPr>
        <w:t>）</w:t>
      </w:r>
    </w:p>
    <w:p w:rsidR="00E071D0" w:rsidRDefault="007C36AF" w:rsidP="00E071D0">
      <w:pPr>
        <w:pStyle w:val="3"/>
      </w:pPr>
      <w:r>
        <w:rPr>
          <w:rFonts w:hint="eastAsia"/>
        </w:rPr>
        <w:t>定位信息</w:t>
      </w:r>
      <w:r w:rsidR="00077343">
        <w:rPr>
          <w:rFonts w:hint="eastAsia"/>
        </w:rPr>
        <w:t>（</w:t>
      </w:r>
      <w:r w:rsidR="00DA1AEE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节点</w:t>
      </w:r>
      <w:r w:rsidR="000A26B2">
        <w:rPr>
          <w:rFonts w:hint="eastAsia"/>
        </w:rPr>
        <w:t>路由路径和</w:t>
      </w:r>
      <w:r>
        <w:rPr>
          <w:rFonts w:hint="eastAsia"/>
        </w:rPr>
        <w:t>链路质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在网节点</w:t>
      </w:r>
      <w:r w:rsidR="0065252B">
        <w:rPr>
          <w:rFonts w:hint="eastAsia"/>
        </w:rPr>
        <w:t>总</w:t>
      </w:r>
      <w:r>
        <w:rPr>
          <w:rFonts w:hint="eastAsia"/>
        </w:rPr>
        <w:t>数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65252B" w:rsidP="00E071D0">
      <w:pPr>
        <w:pStyle w:val="3"/>
      </w:pPr>
      <w:r>
        <w:rPr>
          <w:rFonts w:hint="eastAsia"/>
        </w:rPr>
        <w:t>无线上行速率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65252B" w:rsidP="00E071D0">
      <w:pPr>
        <w:pStyle w:val="3"/>
      </w:pPr>
      <w:r>
        <w:rPr>
          <w:rFonts w:hint="eastAsia"/>
        </w:rPr>
        <w:t>无线速率</w:t>
      </w:r>
      <w:r>
        <w:rPr>
          <w:rFonts w:hint="eastAsia"/>
        </w:rPr>
        <w:t>QoS</w:t>
      </w:r>
      <w:r>
        <w:rPr>
          <w:rFonts w:hint="eastAsia"/>
        </w:rPr>
        <w:t>服务等级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E071D0" w:rsidP="00E071D0"/>
    <w:p w:rsidR="00E071D0" w:rsidRDefault="00F10C7B" w:rsidP="00E071D0">
      <w:pPr>
        <w:pStyle w:val="1"/>
        <w:numPr>
          <w:ilvl w:val="0"/>
          <w:numId w:val="2"/>
        </w:numPr>
      </w:pPr>
      <w:r>
        <w:rPr>
          <w:rFonts w:hint="eastAsia"/>
        </w:rPr>
        <w:t>监听诊断软件</w:t>
      </w:r>
      <w:r w:rsidR="00E071D0">
        <w:rPr>
          <w:rFonts w:hint="eastAsia"/>
        </w:rPr>
        <w:t>（配套）</w:t>
      </w:r>
    </w:p>
    <w:p w:rsidR="00E071D0" w:rsidRDefault="00623E92" w:rsidP="00623E92">
      <w:pPr>
        <w:ind w:firstLine="570"/>
      </w:pPr>
      <w:r>
        <w:rPr>
          <w:rFonts w:hint="eastAsia"/>
        </w:rPr>
        <w:t>进入监听模式，则将节点接收到的有线和无线数据，全部显示出来，作为数据流转的诊断分析工具。参考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软件。</w:t>
      </w:r>
    </w:p>
    <w:p w:rsidR="00005585" w:rsidRDefault="00005585" w:rsidP="00005585">
      <w:pPr>
        <w:pStyle w:val="2"/>
      </w:pPr>
      <w:r>
        <w:rPr>
          <w:rFonts w:hint="eastAsia"/>
        </w:rPr>
        <w:t>监听诊断协议</w:t>
      </w:r>
    </w:p>
    <w:p w:rsidR="00005585" w:rsidRDefault="00005585" w:rsidP="00005585">
      <w:pPr>
        <w:ind w:firstLineChars="200" w:firstLine="560"/>
      </w:pPr>
      <w:r>
        <w:rPr>
          <w:rFonts w:hint="eastAsia"/>
        </w:rPr>
        <w:t>采用</w:t>
      </w:r>
      <w:r>
        <w:rPr>
          <w:rFonts w:hint="eastAsia"/>
        </w:rPr>
        <w:t>UDP</w:t>
      </w:r>
      <w:r>
        <w:rPr>
          <w:rFonts w:hint="eastAsia"/>
        </w:rPr>
        <w:t>方式推送至监听软件，设备端口</w:t>
      </w:r>
      <w:r w:rsidR="002600D0">
        <w:rPr>
          <w:rFonts w:hint="eastAsia"/>
        </w:rPr>
        <w:t>任意</w:t>
      </w:r>
      <w:r>
        <w:rPr>
          <w:rFonts w:hint="eastAsia"/>
        </w:rPr>
        <w:t>，监听软件端口默认为</w:t>
      </w:r>
      <w:r>
        <w:rPr>
          <w:rFonts w:hint="eastAsia"/>
        </w:rPr>
        <w:t>60000</w:t>
      </w:r>
      <w:r>
        <w:rPr>
          <w:rFonts w:hint="eastAsia"/>
        </w:rPr>
        <w:t>。</w:t>
      </w:r>
    </w:p>
    <w:p w:rsidR="00935B1D" w:rsidRDefault="00935B1D" w:rsidP="00935B1D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935B1D" w:rsidRDefault="00935B1D" w:rsidP="00935B1D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935B1D" w:rsidRDefault="00935B1D" w:rsidP="00935B1D">
      <w:pPr>
        <w:ind w:firstLineChars="200" w:firstLine="560"/>
      </w:pPr>
      <w:r>
        <w:t>{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head;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length;</w:t>
      </w:r>
    </w:p>
    <w:p w:rsidR="00935B1D" w:rsidRDefault="00935B1D" w:rsidP="00935B1D">
      <w:pPr>
        <w:ind w:firstLineChars="200" w:firstLine="560"/>
      </w:pPr>
      <w:r>
        <w:tab/>
      </w:r>
      <w:proofErr w:type="gramStart"/>
      <w:r>
        <w:t>uint32_t</w:t>
      </w:r>
      <w:proofErr w:type="gramEnd"/>
      <w:r>
        <w:t xml:space="preserve"> type;</w:t>
      </w:r>
    </w:p>
    <w:p w:rsidR="00935B1D" w:rsidRDefault="00935B1D" w:rsidP="00935B1D">
      <w:pPr>
        <w:ind w:firstLineChars="200" w:firstLine="560"/>
      </w:pPr>
      <w:proofErr w:type="gramStart"/>
      <w:r>
        <w:t>}</w:t>
      </w:r>
      <w:proofErr w:type="spellStart"/>
      <w:r>
        <w:t>app</w:t>
      </w:r>
      <w:proofErr w:type="gramEnd"/>
      <w:r>
        <w:t>_sniffer_frm_head_t</w:t>
      </w:r>
      <w:proofErr w:type="spellEnd"/>
      <w:r>
        <w:t>;</w:t>
      </w:r>
    </w:p>
    <w:p w:rsidR="00935B1D" w:rsidRDefault="00935B1D" w:rsidP="00935B1D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935B1D" w:rsidRDefault="00935B1D" w:rsidP="00935B1D">
      <w:pPr>
        <w:ind w:firstLineChars="200" w:firstLine="560"/>
      </w:pPr>
    </w:p>
    <w:tbl>
      <w:tblPr>
        <w:tblW w:w="4425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33"/>
        <w:gridCol w:w="1524"/>
        <w:gridCol w:w="1035"/>
        <w:gridCol w:w="933"/>
      </w:tblGrid>
      <w:tr w:rsidR="0073108A" w:rsidRPr="00C308AE" w:rsidTr="0073108A">
        <w:trPr>
          <w:trHeight w:val="602"/>
          <w:jc w:val="center"/>
        </w:trPr>
        <w:tc>
          <w:tcPr>
            <w:tcW w:w="933" w:type="dxa"/>
            <w:tcBorders>
              <w:top w:val="single" w:sz="12" w:space="0" w:color="000000"/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3108A" w:rsidRPr="00C308AE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识别码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108A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长</w:t>
            </w:r>
          </w:p>
          <w:p w:rsidR="0073108A" w:rsidRPr="00C308AE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（不包含帧头）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73108A" w:rsidRPr="00C308AE" w:rsidRDefault="0073108A" w:rsidP="002600D0">
            <w:pPr>
              <w:adjustRightInd/>
              <w:snapToGrid/>
              <w:jc w:val="center"/>
              <w:textAlignment w:val="auto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933" w:type="dxa"/>
            <w:vMerge w:val="restart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73108A" w:rsidRPr="00C308AE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内容</w:t>
            </w:r>
          </w:p>
        </w:tc>
      </w:tr>
      <w:tr w:rsidR="0073108A" w:rsidRPr="00C308AE" w:rsidTr="00583BA8">
        <w:trPr>
          <w:trHeight w:val="204"/>
          <w:jc w:val="center"/>
        </w:trPr>
        <w:tc>
          <w:tcPr>
            <w:tcW w:w="3492" w:type="dxa"/>
            <w:gridSpan w:val="3"/>
            <w:tcBorders>
              <w:top w:val="single" w:sz="4" w:space="0" w:color="auto"/>
              <w:left w:val="single" w:sz="8" w:space="0" w:color="000000"/>
              <w:right w:val="single" w:sz="8" w:space="0" w:color="000000"/>
            </w:tcBorders>
            <w:vAlign w:val="center"/>
          </w:tcPr>
          <w:p w:rsidR="0073108A" w:rsidRDefault="0073108A" w:rsidP="002600D0">
            <w:pPr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头</w:t>
            </w:r>
            <w:proofErr w:type="gramEnd"/>
          </w:p>
        </w:tc>
        <w:tc>
          <w:tcPr>
            <w:tcW w:w="933" w:type="dxa"/>
            <w:vMerge/>
            <w:tcBorders>
              <w:left w:val="single" w:sz="8" w:space="0" w:color="000000"/>
              <w:right w:val="single" w:sz="4" w:space="0" w:color="auto"/>
            </w:tcBorders>
            <w:vAlign w:val="center"/>
          </w:tcPr>
          <w:p w:rsidR="0073108A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lastRenderedPageBreak/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600D0" w:rsidRPr="00C308AE" w:rsidRDefault="005E0384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Mesh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D5C8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~65535</w:t>
            </w:r>
          </w:p>
        </w:tc>
        <w:tc>
          <w:tcPr>
            <w:tcW w:w="1035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2600D0" w:rsidRPr="00C308AE" w:rsidRDefault="00AA1259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 w:rsidRPr="004B39D2">
              <w:rPr>
                <w:rFonts w:hint="eastAsia"/>
                <w:color w:val="FF0000"/>
                <w:sz w:val="18"/>
                <w:szCs w:val="18"/>
              </w:rPr>
              <w:t>0</w:t>
            </w:r>
            <w:r w:rsidRPr="004B39D2">
              <w:rPr>
                <w:rFonts w:hint="eastAsia"/>
                <w:color w:val="FF0000"/>
                <w:sz w:val="18"/>
                <w:szCs w:val="18"/>
              </w:rPr>
              <w:t>为监听数据</w:t>
            </w:r>
            <w:r w:rsidR="00064490" w:rsidRPr="004B39D2">
              <w:rPr>
                <w:rFonts w:hint="eastAsia"/>
                <w:color w:val="FF0000"/>
                <w:sz w:val="18"/>
                <w:szCs w:val="18"/>
              </w:rPr>
              <w:t>类型</w:t>
            </w:r>
          </w:p>
        </w:tc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Variable</w:t>
            </w:r>
          </w:p>
        </w:tc>
      </w:tr>
    </w:tbl>
    <w:p w:rsidR="00916867" w:rsidRDefault="00BB284F" w:rsidP="00916867">
      <w:pPr>
        <w:pStyle w:val="2"/>
      </w:pPr>
      <w:r>
        <w:rPr>
          <w:rFonts w:hint="eastAsia"/>
        </w:rPr>
        <w:t>结构体表征</w:t>
      </w:r>
    </w:p>
    <w:p w:rsidR="00FF6D0C" w:rsidRDefault="00FF6D0C" w:rsidP="00FF6D0C">
      <w:pPr>
        <w:ind w:firstLine="570"/>
      </w:pPr>
      <w:r>
        <w:t>#define NONE</w:t>
      </w:r>
      <w:r>
        <w:tab/>
      </w:r>
      <w:r>
        <w:tab/>
      </w:r>
      <w:r>
        <w:tab/>
      </w:r>
      <w:r>
        <w:tab/>
      </w:r>
      <w:r>
        <w:tab/>
      </w:r>
      <w:r>
        <w:tab/>
        <w:t>0</w:t>
      </w:r>
    </w:p>
    <w:p w:rsidR="00FF6D0C" w:rsidRDefault="00FF6D0C" w:rsidP="00FF6D0C">
      <w:pPr>
        <w:ind w:firstLine="570"/>
      </w:pPr>
      <w:r>
        <w:t>#define PROBE</w:t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FF6D0C" w:rsidRDefault="00FF6D0C" w:rsidP="00FF6D0C">
      <w:pPr>
        <w:ind w:firstLine="570"/>
      </w:pPr>
      <w:r>
        <w:t>#define R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FF6D0C" w:rsidRDefault="00FF6D0C" w:rsidP="00FF6D0C">
      <w:pPr>
        <w:ind w:firstLine="570"/>
      </w:pPr>
      <w:r>
        <w:t>#define C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FF6D0C" w:rsidRDefault="00FF6D0C" w:rsidP="00FF6D0C">
      <w:pPr>
        <w:ind w:firstLine="570"/>
      </w:pPr>
      <w:r>
        <w:t>#define ACK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FF6D0C" w:rsidRDefault="00FF6D0C" w:rsidP="00FF6D0C">
      <w:pPr>
        <w:ind w:firstLine="570"/>
      </w:pPr>
      <w:r>
        <w:t>#define QOS_H</w:t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FF6D0C" w:rsidRDefault="00FF6D0C" w:rsidP="00FF6D0C">
      <w:pPr>
        <w:ind w:firstLine="570"/>
      </w:pPr>
      <w:r>
        <w:t>#define QOS_M</w:t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FF6D0C" w:rsidRPr="00FF6D0C" w:rsidRDefault="00FF6D0C" w:rsidP="00FF6D0C"/>
    <w:p w:rsidR="008B6A1C" w:rsidRDefault="008B6A1C" w:rsidP="008B6A1C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8B6A1C" w:rsidRDefault="008B6A1C" w:rsidP="008B6A1C">
      <w:pPr>
        <w:ind w:firstLineChars="200" w:firstLine="560"/>
      </w:pPr>
    </w:p>
    <w:p w:rsidR="00774C59" w:rsidRDefault="00774C59" w:rsidP="00774C59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774C59" w:rsidRDefault="00774C59" w:rsidP="00774C59">
      <w:pPr>
        <w:ind w:firstLineChars="200" w:firstLine="560"/>
      </w:pPr>
      <w:r>
        <w:t>{</w:t>
      </w:r>
    </w:p>
    <w:p w:rsidR="00774C59" w:rsidRDefault="00774C59" w:rsidP="00774C59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protocol:</w:t>
      </w:r>
      <w:r>
        <w:tab/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ctl_mgmt</w:t>
      </w:r>
      <w:proofErr w:type="spellEnd"/>
      <w:r>
        <w:t>:</w:t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probe_flag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serve</w:t>
      </w:r>
      <w:proofErr w:type="gram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qos_level</w:t>
      </w:r>
      <w:proofErr w:type="spellEnd"/>
      <w:r>
        <w:t>:</w:t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to_ds</w:t>
      </w:r>
      <w:proofErr w:type="spellEnd"/>
      <w:r>
        <w:t>:</w:t>
      </w:r>
      <w:r>
        <w:tab/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from_ds</w:t>
      </w:r>
      <w:proofErr w:type="spell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more_frag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try</w:t>
      </w:r>
      <w:proofErr w:type="gramEnd"/>
      <w:r>
        <w:t>:</w:t>
      </w:r>
      <w:r>
        <w:tab/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pwr_mgmt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more_data</w:t>
      </w:r>
      <w:proofErr w:type="spellEnd"/>
      <w:r>
        <w:t>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protected</w:t>
      </w:r>
      <w:proofErr w:type="gramEnd"/>
      <w:r>
        <w:t>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order</w:t>
      </w:r>
      <w:proofErr w:type="gramEnd"/>
      <w:r>
        <w:t>:</w:t>
      </w:r>
      <w:r>
        <w:tab/>
      </w:r>
      <w:r>
        <w:tab/>
      </w:r>
      <w:r>
        <w:tab/>
        <w:t>1;</w:t>
      </w:r>
    </w:p>
    <w:p w:rsidR="008B6A1C" w:rsidRDefault="00774C59" w:rsidP="00774C59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ctrl_t</w:t>
      </w:r>
      <w:proofErr w:type="spellEnd"/>
      <w:r>
        <w:t>;</w:t>
      </w:r>
    </w:p>
    <w:p w:rsidR="00774C59" w:rsidRDefault="00774C59" w:rsidP="00774C59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nav</w:t>
      </w:r>
      <w:proofErr w:type="spellEnd"/>
      <w:r>
        <w:t>:</w:t>
      </w:r>
      <w:r>
        <w:tab/>
      </w:r>
      <w:r>
        <w:tab/>
        <w:t>15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serve</w:t>
      </w:r>
      <w:proofErr w:type="gramEnd"/>
      <w:r>
        <w:t>:</w:t>
      </w:r>
      <w:r>
        <w:tab/>
        <w:t>1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duration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ag_num</w:t>
      </w:r>
      <w:proofErr w:type="spellEnd"/>
      <w:r>
        <w:t>:</w:t>
      </w:r>
      <w:r>
        <w:tab/>
        <w:t>4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seq_num</w:t>
      </w:r>
      <w:proofErr w:type="spellEnd"/>
      <w:r>
        <w:t>:</w:t>
      </w:r>
      <w:r>
        <w:tab/>
        <w:t>12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seq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phy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ctrl_t</w:t>
      </w:r>
      <w:proofErr w:type="spellEnd"/>
      <w:r>
        <w:t xml:space="preserve"> </w:t>
      </w:r>
      <w:proofErr w:type="spellStart"/>
      <w:r>
        <w:t>frm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duration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mesh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rc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dest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ender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target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seq_t</w:t>
      </w:r>
      <w:proofErr w:type="spellEnd"/>
      <w:r>
        <w:t xml:space="preserve"> </w:t>
      </w:r>
      <w:proofErr w:type="spellStart"/>
      <w:r>
        <w:t>seq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m_len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005585" w:rsidRPr="00005585" w:rsidRDefault="008B6A1C" w:rsidP="008B6A1C">
      <w:pPr>
        <w:ind w:firstLineChars="200" w:firstLine="560"/>
      </w:pPr>
      <w:r>
        <w:t xml:space="preserve">} </w:t>
      </w:r>
      <w:proofErr w:type="spellStart"/>
      <w:r>
        <w:t>mac_frm_head_t</w:t>
      </w:r>
      <w:proofErr w:type="spellEnd"/>
      <w:r>
        <w:t>;</w:t>
      </w:r>
    </w:p>
    <w:p w:rsidR="00005585" w:rsidRDefault="008B6A1C" w:rsidP="00623E92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8B6A1C" w:rsidRDefault="008B6A1C" w:rsidP="00623E92">
      <w:pPr>
        <w:ind w:firstLine="570"/>
      </w:pPr>
    </w:p>
    <w:p w:rsidR="006A55E2" w:rsidRDefault="006A55E2" w:rsidP="008B6A1C">
      <w:pPr>
        <w:ind w:firstLine="570"/>
      </w:pPr>
      <w:r w:rsidRPr="006A55E2">
        <w:t>#define NODE_MAX_NUM</w:t>
      </w:r>
      <w:r w:rsidRPr="006A55E2">
        <w:tab/>
      </w:r>
      <w:r w:rsidRPr="006A55E2">
        <w:tab/>
        <w:t>32</w:t>
      </w:r>
    </w:p>
    <w:p w:rsidR="00690CB5" w:rsidRDefault="000820AB" w:rsidP="008B6A1C">
      <w:pPr>
        <w:ind w:firstLine="570"/>
      </w:pPr>
      <w:r w:rsidRPr="000820AB">
        <w:t xml:space="preserve">#pragma </w:t>
      </w:r>
      <w:proofErr w:type="gramStart"/>
      <w:r w:rsidRPr="000820AB">
        <w:t>pack(</w:t>
      </w:r>
      <w:proofErr w:type="gramEnd"/>
      <w:r w:rsidRPr="000820AB">
        <w:t>1)</w:t>
      </w:r>
    </w:p>
    <w:p w:rsidR="00FF6D0C" w:rsidRDefault="00511E44" w:rsidP="00511E44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item_t</w:t>
      </w:r>
      <w:proofErr w:type="spellEnd"/>
    </w:p>
    <w:p w:rsidR="00511E44" w:rsidRDefault="00511E44" w:rsidP="00511E44">
      <w:pPr>
        <w:ind w:firstLine="570"/>
      </w:pPr>
      <w:r>
        <w:t>{</w:t>
      </w:r>
    </w:p>
    <w:p w:rsidR="00511E44" w:rsidRDefault="00511E44" w:rsidP="00511E44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snr</w:t>
      </w:r>
      <w:proofErr w:type="spellEnd"/>
      <w:r>
        <w:t>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item_t</w:t>
      </w:r>
      <w:proofErr w:type="spellEnd"/>
      <w:r>
        <w:t>;</w:t>
      </w:r>
    </w:p>
    <w:p w:rsidR="00511E44" w:rsidRDefault="00511E44" w:rsidP="00511E44">
      <w:pPr>
        <w:ind w:firstLine="570"/>
      </w:pPr>
    </w:p>
    <w:p w:rsidR="00FF6D0C" w:rsidRDefault="00511E44" w:rsidP="00511E44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t</w:t>
      </w:r>
      <w:proofErr w:type="spellEnd"/>
      <w:r>
        <w:t xml:space="preserve"> </w:t>
      </w:r>
    </w:p>
    <w:p w:rsidR="00511E44" w:rsidRDefault="00511E44" w:rsidP="00511E44">
      <w:pPr>
        <w:ind w:firstLine="570"/>
      </w:pPr>
      <w:r>
        <w:t>{</w:t>
      </w:r>
    </w:p>
    <w:p w:rsidR="00511E44" w:rsidRDefault="00511E44" w:rsidP="00511E44">
      <w:pPr>
        <w:ind w:firstLine="570"/>
      </w:pPr>
      <w:r>
        <w:tab/>
      </w:r>
      <w:proofErr w:type="spellStart"/>
      <w:proofErr w:type="gramStart"/>
      <w:r>
        <w:t>neighbor_field_item_t</w:t>
      </w:r>
      <w:proofErr w:type="spellEnd"/>
      <w:proofErr w:type="gramEnd"/>
      <w:r>
        <w:t xml:space="preserve"> item[NODE_MAX_NUM]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t</w:t>
      </w:r>
      <w:proofErr w:type="spellEnd"/>
      <w:r>
        <w:t>;</w:t>
      </w:r>
    </w:p>
    <w:p w:rsidR="00511E44" w:rsidRDefault="00511E44" w:rsidP="008B6A1C">
      <w:pPr>
        <w:ind w:firstLine="570"/>
      </w:pPr>
    </w:p>
    <w:p w:rsidR="00FF6D0C" w:rsidRDefault="009F1808" w:rsidP="009F1808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item_t</w:t>
      </w:r>
      <w:proofErr w:type="spellEnd"/>
      <w:r>
        <w:t xml:space="preserve"> </w:t>
      </w:r>
    </w:p>
    <w:p w:rsidR="009F1808" w:rsidRDefault="009F1808" w:rsidP="009F1808">
      <w:pPr>
        <w:ind w:firstLine="570"/>
      </w:pPr>
      <w:r>
        <w:t>{</w:t>
      </w:r>
    </w:p>
    <w:p w:rsidR="009F1808" w:rsidRDefault="009F1808" w:rsidP="009F1808">
      <w:pPr>
        <w:ind w:firstLine="570"/>
      </w:pPr>
      <w:r>
        <w:tab/>
        <w:t xml:space="preserve">uint8_t </w:t>
      </w:r>
      <w:proofErr w:type="spellStart"/>
      <w:r>
        <w:t>next_id</w:t>
      </w:r>
      <w:proofErr w:type="spellEnd"/>
      <w:r>
        <w:t>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hop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32_t</w:t>
      </w:r>
      <w:proofErr w:type="gramEnd"/>
      <w:r>
        <w:t xml:space="preserve"> </w:t>
      </w:r>
      <w:proofErr w:type="spellStart"/>
      <w:r>
        <w:t>seq</w:t>
      </w:r>
      <w:proofErr w:type="spellEnd"/>
      <w:r>
        <w:t>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item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FF6D0C" w:rsidRDefault="009F1808" w:rsidP="009F1808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t</w:t>
      </w:r>
      <w:proofErr w:type="spellEnd"/>
      <w:r>
        <w:t xml:space="preserve"> </w:t>
      </w:r>
    </w:p>
    <w:p w:rsidR="009F1808" w:rsidRDefault="009F1808" w:rsidP="009F1808">
      <w:pPr>
        <w:ind w:firstLine="570"/>
      </w:pPr>
      <w:r>
        <w:t>{</w:t>
      </w:r>
    </w:p>
    <w:p w:rsidR="009F1808" w:rsidRDefault="009F1808" w:rsidP="009F1808">
      <w:pPr>
        <w:ind w:firstLine="570"/>
      </w:pPr>
      <w:r>
        <w:tab/>
      </w:r>
      <w:proofErr w:type="spellStart"/>
      <w:proofErr w:type="gramStart"/>
      <w:r>
        <w:t>route_field_item_t</w:t>
      </w:r>
      <w:proofErr w:type="spellEnd"/>
      <w:proofErr w:type="gramEnd"/>
      <w:r>
        <w:t xml:space="preserve"> item[NODE_MAX_NUM]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9F1808" w:rsidRDefault="009F1808" w:rsidP="009F1808">
      <w:pPr>
        <w:ind w:firstLine="570"/>
      </w:pPr>
      <w:r>
        <w:t xml:space="preserve">#pragma </w:t>
      </w:r>
      <w:proofErr w:type="gramStart"/>
      <w:r>
        <w:t>pack()</w:t>
      </w:r>
      <w:proofErr w:type="gramEnd"/>
    </w:p>
    <w:p w:rsidR="009F1808" w:rsidRDefault="009F1808" w:rsidP="008B6A1C">
      <w:pPr>
        <w:ind w:firstLine="570"/>
      </w:pPr>
    </w:p>
    <w:p w:rsidR="00FF6D0C" w:rsidRDefault="00690CB5" w:rsidP="00690CB5">
      <w:pPr>
        <w:ind w:firstLine="570"/>
      </w:pPr>
      <w:proofErr w:type="spellStart"/>
      <w:proofErr w:type="gramStart"/>
      <w:r>
        <w:lastRenderedPageBreak/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probe_data_t</w:t>
      </w:r>
      <w:proofErr w:type="spellEnd"/>
    </w:p>
    <w:p w:rsidR="00690CB5" w:rsidRDefault="00690CB5" w:rsidP="00690CB5">
      <w:pPr>
        <w:ind w:firstLine="570"/>
      </w:pPr>
      <w:r>
        <w:t>{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neighbor_field_t</w:t>
      </w:r>
      <w:proofErr w:type="spellEnd"/>
      <w:proofErr w:type="gramEnd"/>
      <w:r>
        <w:t xml:space="preserve"> </w:t>
      </w:r>
      <w:proofErr w:type="spellStart"/>
      <w:r>
        <w:t>n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route_field_t</w:t>
      </w:r>
      <w:proofErr w:type="spellEnd"/>
      <w:proofErr w:type="gramEnd"/>
      <w:r>
        <w:t xml:space="preserve"> </w:t>
      </w:r>
      <w:proofErr w:type="spellStart"/>
      <w:r>
        <w:t>r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  <w:t>//</w:t>
      </w:r>
      <w:proofErr w:type="spellStart"/>
      <w:r>
        <w:t>affiliate_field_t</w:t>
      </w:r>
      <w:proofErr w:type="spellEnd"/>
      <w:r>
        <w:t xml:space="preserve"> </w:t>
      </w:r>
      <w:proofErr w:type="spellStart"/>
      <w:proofErr w:type="gramStart"/>
      <w:r>
        <w:t>af</w:t>
      </w:r>
      <w:proofErr w:type="spellEnd"/>
      <w:proofErr w:type="gramEnd"/>
      <w:r>
        <w:t>;</w:t>
      </w:r>
    </w:p>
    <w:p w:rsidR="00690CB5" w:rsidRDefault="00690CB5" w:rsidP="00690CB5">
      <w:pPr>
        <w:ind w:firstLine="57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690CB5" w:rsidRPr="00005585" w:rsidRDefault="00690CB5" w:rsidP="00690CB5">
      <w:pPr>
        <w:ind w:firstLine="570"/>
      </w:pPr>
      <w:r>
        <w:t xml:space="preserve">} </w:t>
      </w:r>
      <w:proofErr w:type="spellStart"/>
      <w:r>
        <w:t>probe_data_t</w:t>
      </w:r>
      <w:proofErr w:type="spellEnd"/>
      <w:r>
        <w:t>;</w:t>
      </w:r>
    </w:p>
    <w:p w:rsidR="00F54519" w:rsidRDefault="00F54519" w:rsidP="00F54519">
      <w:pPr>
        <w:pStyle w:val="1"/>
        <w:numPr>
          <w:ilvl w:val="0"/>
          <w:numId w:val="2"/>
        </w:numPr>
      </w:pPr>
      <w:r>
        <w:rPr>
          <w:rFonts w:hint="eastAsia"/>
        </w:rPr>
        <w:t>演示软件（配套）</w:t>
      </w:r>
    </w:p>
    <w:p w:rsidR="00623E92" w:rsidRDefault="00F54519" w:rsidP="00623E92">
      <w:pPr>
        <w:ind w:firstLine="570"/>
      </w:pPr>
      <w:r>
        <w:rPr>
          <w:rFonts w:hint="eastAsia"/>
        </w:rPr>
        <w:t>采用</w:t>
      </w:r>
      <w:r w:rsidR="006665CD">
        <w:rPr>
          <w:rFonts w:hint="eastAsia"/>
        </w:rPr>
        <w:t>多</w:t>
      </w:r>
      <w:r>
        <w:rPr>
          <w:rFonts w:hint="eastAsia"/>
        </w:rPr>
        <w:t>协议传输任意大小的文件。</w:t>
      </w:r>
    </w:p>
    <w:p w:rsidR="006665CD" w:rsidRDefault="006665CD" w:rsidP="00623E92">
      <w:pPr>
        <w:ind w:firstLine="570"/>
      </w:pPr>
      <w:r>
        <w:rPr>
          <w:rFonts w:hint="eastAsia"/>
        </w:rPr>
        <w:t>传输方式可选：</w:t>
      </w:r>
      <w:r w:rsidR="00464F41">
        <w:rPr>
          <w:rFonts w:hint="eastAsia"/>
        </w:rPr>
        <w:t>TCP/UDP</w:t>
      </w:r>
      <w:r>
        <w:rPr>
          <w:rFonts w:hint="eastAsia"/>
        </w:rPr>
        <w:t>(</w:t>
      </w:r>
      <w:r>
        <w:rPr>
          <w:rFonts w:hint="eastAsia"/>
        </w:rPr>
        <w:t>目前只需完成</w:t>
      </w:r>
      <w:r>
        <w:rPr>
          <w:rFonts w:hint="eastAsia"/>
        </w:rPr>
        <w:t>UDP</w:t>
      </w:r>
      <w:r>
        <w:rPr>
          <w:rFonts w:hint="eastAsia"/>
        </w:rPr>
        <w:t>方式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665CD" w:rsidRDefault="006665CD" w:rsidP="00623E92">
      <w:pPr>
        <w:ind w:firstLine="570"/>
      </w:pPr>
      <w:r>
        <w:rPr>
          <w:rFonts w:hint="eastAsia"/>
        </w:rPr>
        <w:t>单次传输</w:t>
      </w:r>
      <w:r>
        <w:rPr>
          <w:rFonts w:hint="eastAsia"/>
        </w:rPr>
        <w:t>Block Size</w:t>
      </w:r>
      <w:r>
        <w:rPr>
          <w:rFonts w:hint="eastAsia"/>
        </w:rPr>
        <w:t>可</w:t>
      </w:r>
      <w:r w:rsidR="00464F41">
        <w:rPr>
          <w:rFonts w:hint="eastAsia"/>
        </w:rPr>
        <w:t>配置</w:t>
      </w:r>
      <w:r>
        <w:rPr>
          <w:rFonts w:hint="eastAsia"/>
        </w:rPr>
        <w:t>，发送间隔可</w:t>
      </w:r>
      <w:r w:rsidR="00464F41">
        <w:rPr>
          <w:rFonts w:hint="eastAsia"/>
        </w:rPr>
        <w:t>配置</w:t>
      </w:r>
      <w:r>
        <w:rPr>
          <w:rFonts w:hint="eastAsia"/>
        </w:rPr>
        <w:t>。</w:t>
      </w:r>
    </w:p>
    <w:p w:rsidR="006665CD" w:rsidRDefault="006665CD" w:rsidP="006665CD">
      <w:r>
        <w:rPr>
          <w:rFonts w:hint="eastAsia"/>
        </w:rPr>
        <w:tab/>
        <w:t xml:space="preserve"> </w:t>
      </w:r>
      <w:r w:rsidR="008A3851">
        <w:rPr>
          <w:rFonts w:hint="eastAsia"/>
        </w:rPr>
        <w:t>接收文件</w:t>
      </w:r>
      <w:r>
        <w:rPr>
          <w:rFonts w:hint="eastAsia"/>
        </w:rPr>
        <w:t>保存路径可选择。</w:t>
      </w:r>
    </w:p>
    <w:p w:rsidR="008A3851" w:rsidRDefault="008A3851" w:rsidP="006665CD">
      <w:r>
        <w:rPr>
          <w:rFonts w:hint="eastAsia"/>
        </w:rPr>
        <w:tab/>
        <w:t xml:space="preserve"> </w:t>
      </w:r>
      <w:r>
        <w:rPr>
          <w:rFonts w:hint="eastAsia"/>
        </w:rPr>
        <w:t>发送文件路径可选择。</w:t>
      </w:r>
    </w:p>
    <w:p w:rsidR="00DD7E5C" w:rsidRPr="008A3851" w:rsidRDefault="00DD7E5C" w:rsidP="006665CD">
      <w:r>
        <w:rPr>
          <w:rFonts w:hint="eastAsia"/>
        </w:rPr>
        <w:t xml:space="preserve">    UDP</w:t>
      </w:r>
      <w:r>
        <w:rPr>
          <w:rFonts w:hint="eastAsia"/>
        </w:rPr>
        <w:t>方式：传输需要有确认机制。</w:t>
      </w:r>
    </w:p>
    <w:p w:rsidR="00E87372" w:rsidRPr="006665CD" w:rsidRDefault="00E87372" w:rsidP="00E87372">
      <w:pPr>
        <w:pStyle w:val="2"/>
        <w:numPr>
          <w:ilvl w:val="0"/>
          <w:numId w:val="0"/>
        </w:numPr>
      </w:pPr>
    </w:p>
    <w:p w:rsidR="00A345F1" w:rsidRPr="00A345F1" w:rsidRDefault="00A345F1" w:rsidP="00A345F1"/>
    <w:sectPr w:rsidR="00A345F1" w:rsidRPr="00A345F1" w:rsidSect="00C752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3C3F" w:rsidRDefault="00193C3F" w:rsidP="008F2772">
      <w:r>
        <w:separator/>
      </w:r>
    </w:p>
  </w:endnote>
  <w:endnote w:type="continuationSeparator" w:id="0">
    <w:p w:rsidR="00193C3F" w:rsidRDefault="00193C3F" w:rsidP="008F27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3C3F" w:rsidRDefault="00193C3F" w:rsidP="008F2772">
      <w:r>
        <w:separator/>
      </w:r>
    </w:p>
  </w:footnote>
  <w:footnote w:type="continuationSeparator" w:id="0">
    <w:p w:rsidR="00193C3F" w:rsidRDefault="00193C3F" w:rsidP="008F27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0C7ADC"/>
    <w:multiLevelType w:val="hybridMultilevel"/>
    <w:tmpl w:val="B9046F36"/>
    <w:lvl w:ilvl="0" w:tplc="1EDC6824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430075C"/>
    <w:multiLevelType w:val="hybridMultilevel"/>
    <w:tmpl w:val="415614EE"/>
    <w:lvl w:ilvl="0" w:tplc="68DC29C8">
      <w:start w:val="1"/>
      <w:numFmt w:val="lowerLetter"/>
      <w:pStyle w:val="abc"/>
      <w:lvlText w:val="%1)"/>
      <w:lvlJc w:val="left"/>
      <w:pPr>
        <w:tabs>
          <w:tab w:val="num" w:pos="902"/>
        </w:tabs>
        <w:ind w:left="902" w:hanging="420"/>
      </w:pPr>
    </w:lvl>
    <w:lvl w:ilvl="1" w:tplc="3190ECCC">
      <w:start w:val="1"/>
      <w:numFmt w:val="decimal"/>
      <w:pStyle w:val="a"/>
      <w:lvlText w:val="%2) "/>
      <w:lvlJc w:val="left"/>
      <w:pPr>
        <w:tabs>
          <w:tab w:val="num" w:pos="1588"/>
        </w:tabs>
        <w:ind w:left="1588" w:hanging="681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31193F20"/>
    <w:multiLevelType w:val="hybridMultilevel"/>
    <w:tmpl w:val="92C28A7A"/>
    <w:lvl w:ilvl="0" w:tplc="04090001">
      <w:start w:val="1"/>
      <w:numFmt w:val="bullet"/>
      <w:lvlText w:val=""/>
      <w:lvlJc w:val="left"/>
      <w:pPr>
        <w:ind w:left="9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0" w:hanging="420"/>
      </w:pPr>
      <w:rPr>
        <w:rFonts w:ascii="Wingdings" w:hAnsi="Wingdings" w:hint="default"/>
      </w:rPr>
    </w:lvl>
  </w:abstractNum>
  <w:abstractNum w:abstractNumId="3">
    <w:nsid w:val="37853783"/>
    <w:multiLevelType w:val="hybridMultilevel"/>
    <w:tmpl w:val="DABCFD06"/>
    <w:lvl w:ilvl="0" w:tplc="A7DC0FE6">
      <w:start w:val="1"/>
      <w:numFmt w:val="decimal"/>
      <w:pStyle w:val="123"/>
      <w:lvlText w:val="%1）"/>
      <w:lvlJc w:val="left"/>
      <w:pPr>
        <w:tabs>
          <w:tab w:val="num" w:pos="1702"/>
        </w:tabs>
        <w:ind w:left="1702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1"/>
        </w:tabs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1"/>
        </w:tabs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1"/>
        </w:tabs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1"/>
        </w:tabs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1"/>
        </w:tabs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1"/>
        </w:tabs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1"/>
        </w:tabs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1"/>
        </w:tabs>
        <w:ind w:left="4631" w:hanging="420"/>
      </w:pPr>
    </w:lvl>
  </w:abstractNum>
  <w:abstractNum w:abstractNumId="4">
    <w:nsid w:val="42480190"/>
    <w:multiLevelType w:val="hybridMultilevel"/>
    <w:tmpl w:val="8E4A1090"/>
    <w:lvl w:ilvl="0" w:tplc="E15ABD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42A2EC6"/>
    <w:multiLevelType w:val="hybridMultilevel"/>
    <w:tmpl w:val="4030E4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BE87AB4"/>
    <w:multiLevelType w:val="multilevel"/>
    <w:tmpl w:val="715A02DC"/>
    <w:lvl w:ilvl="0">
      <w:start w:val="1"/>
      <w:numFmt w:val="decimal"/>
      <w:pStyle w:val="1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8"/>
        <w:szCs w:val="28"/>
      </w:rPr>
    </w:lvl>
    <w:lvl w:ilvl="1">
      <w:start w:val="1"/>
      <w:numFmt w:val="decimal"/>
      <w:pStyle w:val="2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suff w:val="nothing"/>
      <w:lvlText w:val="%1.%2.%3.%4　"/>
      <w:lvlJc w:val="left"/>
      <w:pPr>
        <w:ind w:left="993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5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6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pStyle w:val="7"/>
      <w:suff w:val="nothing"/>
      <w:lvlText w:val="%1.%2.%3.%4.%5.%6.%7　"/>
      <w:lvlJc w:val="left"/>
      <w:pPr>
        <w:ind w:left="0" w:firstLine="0"/>
      </w:pPr>
      <w:rPr>
        <w:rFonts w:ascii="黑体" w:eastAsia="黑体" w:hint="eastAsia"/>
        <w:sz w:val="24"/>
      </w:rPr>
    </w:lvl>
    <w:lvl w:ilvl="7">
      <w:start w:val="1"/>
      <w:numFmt w:val="decimal"/>
      <w:pStyle w:val="8"/>
      <w:suff w:val="nothing"/>
      <w:lvlText w:val="%1.%2.%3.%4.%5.%6.%7.%8　"/>
      <w:lvlJc w:val="left"/>
      <w:pPr>
        <w:ind w:left="0" w:firstLine="0"/>
      </w:pPr>
      <w:rPr>
        <w:rFonts w:ascii="黑体" w:eastAsia="黑体" w:hint="eastAsia"/>
        <w:sz w:val="24"/>
      </w:rPr>
    </w:lvl>
    <w:lvl w:ilvl="8">
      <w:start w:val="1"/>
      <w:numFmt w:val="decimal"/>
      <w:pStyle w:val="9"/>
      <w:suff w:val="nothing"/>
      <w:lvlText w:val="%1.%2.%3.%4.%5.%6.%7.%8.%9　"/>
      <w:lvlJc w:val="left"/>
      <w:pPr>
        <w:ind w:left="0" w:firstLine="0"/>
      </w:pPr>
      <w:rPr>
        <w:rFonts w:ascii="黑体" w:eastAsia="黑体" w:hint="eastAsia"/>
        <w:sz w:val="24"/>
      </w:rPr>
    </w:lvl>
  </w:abstractNum>
  <w:abstractNum w:abstractNumId="7">
    <w:nsid w:val="72B3110A"/>
    <w:multiLevelType w:val="hybridMultilevel"/>
    <w:tmpl w:val="9C70F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A10035A"/>
    <w:multiLevelType w:val="hybridMultilevel"/>
    <w:tmpl w:val="F864AF8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4"/>
  </w:num>
  <w:num w:numId="2">
    <w:abstractNumId w:val="6"/>
  </w:num>
  <w:num w:numId="3">
    <w:abstractNumId w:val="6"/>
  </w:num>
  <w:num w:numId="4">
    <w:abstractNumId w:val="6"/>
  </w:num>
  <w:num w:numId="5">
    <w:abstractNumId w:val="6"/>
  </w:num>
  <w:num w:numId="6">
    <w:abstractNumId w:val="6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1"/>
  </w:num>
  <w:num w:numId="12">
    <w:abstractNumId w:val="3"/>
  </w:num>
  <w:num w:numId="13">
    <w:abstractNumId w:val="1"/>
  </w:num>
  <w:num w:numId="14">
    <w:abstractNumId w:val="6"/>
  </w:num>
  <w:num w:numId="15">
    <w:abstractNumId w:val="5"/>
  </w:num>
  <w:num w:numId="16">
    <w:abstractNumId w:val="8"/>
  </w:num>
  <w:num w:numId="17">
    <w:abstractNumId w:val="2"/>
  </w:num>
  <w:num w:numId="18">
    <w:abstractNumId w:val="7"/>
  </w:num>
  <w:num w:numId="19">
    <w:abstractNumId w:val="6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468B"/>
    <w:rsid w:val="00005585"/>
    <w:rsid w:val="0000659B"/>
    <w:rsid w:val="0002400E"/>
    <w:rsid w:val="0003574E"/>
    <w:rsid w:val="00036E99"/>
    <w:rsid w:val="000635BC"/>
    <w:rsid w:val="00064490"/>
    <w:rsid w:val="00066D9F"/>
    <w:rsid w:val="00074370"/>
    <w:rsid w:val="00077343"/>
    <w:rsid w:val="0008115F"/>
    <w:rsid w:val="000820AB"/>
    <w:rsid w:val="00086355"/>
    <w:rsid w:val="000A26B2"/>
    <w:rsid w:val="000B5FBA"/>
    <w:rsid w:val="000E5943"/>
    <w:rsid w:val="000F394D"/>
    <w:rsid w:val="000F72AA"/>
    <w:rsid w:val="000F7C0E"/>
    <w:rsid w:val="001025C6"/>
    <w:rsid w:val="00105D3F"/>
    <w:rsid w:val="001171A1"/>
    <w:rsid w:val="00123CB2"/>
    <w:rsid w:val="00133242"/>
    <w:rsid w:val="001460E9"/>
    <w:rsid w:val="0015620C"/>
    <w:rsid w:val="001567FC"/>
    <w:rsid w:val="00157A1A"/>
    <w:rsid w:val="00165F08"/>
    <w:rsid w:val="0017185E"/>
    <w:rsid w:val="00192E88"/>
    <w:rsid w:val="00193C3F"/>
    <w:rsid w:val="001944DA"/>
    <w:rsid w:val="001B2010"/>
    <w:rsid w:val="001B208A"/>
    <w:rsid w:val="001B5F84"/>
    <w:rsid w:val="001B7DB6"/>
    <w:rsid w:val="001C260A"/>
    <w:rsid w:val="001C645C"/>
    <w:rsid w:val="001C7DEE"/>
    <w:rsid w:val="001D0826"/>
    <w:rsid w:val="001D1B08"/>
    <w:rsid w:val="001D7CF4"/>
    <w:rsid w:val="001E77A1"/>
    <w:rsid w:val="001F050D"/>
    <w:rsid w:val="001F67C2"/>
    <w:rsid w:val="001F6FD1"/>
    <w:rsid w:val="001F7723"/>
    <w:rsid w:val="002126AB"/>
    <w:rsid w:val="002167C3"/>
    <w:rsid w:val="00241DF3"/>
    <w:rsid w:val="00244829"/>
    <w:rsid w:val="002600D0"/>
    <w:rsid w:val="00271F31"/>
    <w:rsid w:val="002801DB"/>
    <w:rsid w:val="00281E2B"/>
    <w:rsid w:val="00291E04"/>
    <w:rsid w:val="002A5407"/>
    <w:rsid w:val="002A7277"/>
    <w:rsid w:val="002B1D3F"/>
    <w:rsid w:val="00300588"/>
    <w:rsid w:val="00301EC1"/>
    <w:rsid w:val="00310661"/>
    <w:rsid w:val="00320DCD"/>
    <w:rsid w:val="003452BB"/>
    <w:rsid w:val="0035468B"/>
    <w:rsid w:val="003757AD"/>
    <w:rsid w:val="00390365"/>
    <w:rsid w:val="003B04D7"/>
    <w:rsid w:val="003B2DD1"/>
    <w:rsid w:val="003C2C7D"/>
    <w:rsid w:val="003C6898"/>
    <w:rsid w:val="003E0AB8"/>
    <w:rsid w:val="00400198"/>
    <w:rsid w:val="00443078"/>
    <w:rsid w:val="00454C0F"/>
    <w:rsid w:val="00460366"/>
    <w:rsid w:val="00460B00"/>
    <w:rsid w:val="00464F41"/>
    <w:rsid w:val="00470E7D"/>
    <w:rsid w:val="0047490E"/>
    <w:rsid w:val="00474A42"/>
    <w:rsid w:val="004921AB"/>
    <w:rsid w:val="004940A4"/>
    <w:rsid w:val="004A0602"/>
    <w:rsid w:val="004A6AF3"/>
    <w:rsid w:val="004B39D2"/>
    <w:rsid w:val="004B6C57"/>
    <w:rsid w:val="004C76E0"/>
    <w:rsid w:val="004F20D2"/>
    <w:rsid w:val="004F4B4D"/>
    <w:rsid w:val="005028C8"/>
    <w:rsid w:val="00511E44"/>
    <w:rsid w:val="00556E7A"/>
    <w:rsid w:val="00565700"/>
    <w:rsid w:val="005758AC"/>
    <w:rsid w:val="00583BA8"/>
    <w:rsid w:val="00586D99"/>
    <w:rsid w:val="005B782D"/>
    <w:rsid w:val="005C0057"/>
    <w:rsid w:val="005D63CF"/>
    <w:rsid w:val="005E0384"/>
    <w:rsid w:val="005E06F1"/>
    <w:rsid w:val="005E2851"/>
    <w:rsid w:val="005E738D"/>
    <w:rsid w:val="00623263"/>
    <w:rsid w:val="00623E92"/>
    <w:rsid w:val="006251A4"/>
    <w:rsid w:val="00637F68"/>
    <w:rsid w:val="006411A3"/>
    <w:rsid w:val="0065252B"/>
    <w:rsid w:val="00653B76"/>
    <w:rsid w:val="00654DCF"/>
    <w:rsid w:val="00657838"/>
    <w:rsid w:val="00660C96"/>
    <w:rsid w:val="006665CD"/>
    <w:rsid w:val="006666D3"/>
    <w:rsid w:val="006762D1"/>
    <w:rsid w:val="00684ADE"/>
    <w:rsid w:val="00685B40"/>
    <w:rsid w:val="00690CB5"/>
    <w:rsid w:val="006A2463"/>
    <w:rsid w:val="006A55E2"/>
    <w:rsid w:val="006B6DAB"/>
    <w:rsid w:val="006C1FA0"/>
    <w:rsid w:val="006C3B77"/>
    <w:rsid w:val="006E2100"/>
    <w:rsid w:val="006E4149"/>
    <w:rsid w:val="006E75C0"/>
    <w:rsid w:val="006F293A"/>
    <w:rsid w:val="006F3348"/>
    <w:rsid w:val="006F55E0"/>
    <w:rsid w:val="00702252"/>
    <w:rsid w:val="00703545"/>
    <w:rsid w:val="00710C1E"/>
    <w:rsid w:val="007254BF"/>
    <w:rsid w:val="007269CB"/>
    <w:rsid w:val="00727287"/>
    <w:rsid w:val="0073108A"/>
    <w:rsid w:val="00741DBD"/>
    <w:rsid w:val="00742827"/>
    <w:rsid w:val="0076066D"/>
    <w:rsid w:val="00762FEB"/>
    <w:rsid w:val="0076439B"/>
    <w:rsid w:val="00770249"/>
    <w:rsid w:val="00772299"/>
    <w:rsid w:val="00774C59"/>
    <w:rsid w:val="00774D27"/>
    <w:rsid w:val="00786FB7"/>
    <w:rsid w:val="007A2DD8"/>
    <w:rsid w:val="007A55EE"/>
    <w:rsid w:val="007C0E8A"/>
    <w:rsid w:val="007C0EA1"/>
    <w:rsid w:val="007C36AF"/>
    <w:rsid w:val="007D72CA"/>
    <w:rsid w:val="007D741B"/>
    <w:rsid w:val="007E1A6E"/>
    <w:rsid w:val="007E5B05"/>
    <w:rsid w:val="00800A8D"/>
    <w:rsid w:val="00805278"/>
    <w:rsid w:val="008141BF"/>
    <w:rsid w:val="00814C49"/>
    <w:rsid w:val="00815731"/>
    <w:rsid w:val="008232D1"/>
    <w:rsid w:val="00824600"/>
    <w:rsid w:val="00825E52"/>
    <w:rsid w:val="0083108F"/>
    <w:rsid w:val="00831F82"/>
    <w:rsid w:val="008405A7"/>
    <w:rsid w:val="0084071E"/>
    <w:rsid w:val="0088250C"/>
    <w:rsid w:val="00894E4F"/>
    <w:rsid w:val="008A17CD"/>
    <w:rsid w:val="008A3851"/>
    <w:rsid w:val="008A5C39"/>
    <w:rsid w:val="008B6A1C"/>
    <w:rsid w:val="008C3E62"/>
    <w:rsid w:val="008C65CD"/>
    <w:rsid w:val="008D1747"/>
    <w:rsid w:val="008F2772"/>
    <w:rsid w:val="009127E1"/>
    <w:rsid w:val="00916867"/>
    <w:rsid w:val="0092113B"/>
    <w:rsid w:val="00935B1D"/>
    <w:rsid w:val="00942305"/>
    <w:rsid w:val="00942EA7"/>
    <w:rsid w:val="0095074E"/>
    <w:rsid w:val="00964DF4"/>
    <w:rsid w:val="00973D17"/>
    <w:rsid w:val="00984770"/>
    <w:rsid w:val="009869F4"/>
    <w:rsid w:val="00987C89"/>
    <w:rsid w:val="00987DFF"/>
    <w:rsid w:val="00997444"/>
    <w:rsid w:val="009A1635"/>
    <w:rsid w:val="009A2C16"/>
    <w:rsid w:val="009B307A"/>
    <w:rsid w:val="009C4FF5"/>
    <w:rsid w:val="009D2488"/>
    <w:rsid w:val="009D5DF0"/>
    <w:rsid w:val="009E595C"/>
    <w:rsid w:val="009F0A15"/>
    <w:rsid w:val="009F1808"/>
    <w:rsid w:val="009F6EAD"/>
    <w:rsid w:val="00A0104C"/>
    <w:rsid w:val="00A10C1A"/>
    <w:rsid w:val="00A15F43"/>
    <w:rsid w:val="00A17CC0"/>
    <w:rsid w:val="00A345F1"/>
    <w:rsid w:val="00A45A4C"/>
    <w:rsid w:val="00A52830"/>
    <w:rsid w:val="00A54526"/>
    <w:rsid w:val="00A569A9"/>
    <w:rsid w:val="00A76F84"/>
    <w:rsid w:val="00A938B0"/>
    <w:rsid w:val="00A9493A"/>
    <w:rsid w:val="00AA1259"/>
    <w:rsid w:val="00AB553A"/>
    <w:rsid w:val="00AF6775"/>
    <w:rsid w:val="00AF7CCB"/>
    <w:rsid w:val="00B0328E"/>
    <w:rsid w:val="00B225D5"/>
    <w:rsid w:val="00B42F7A"/>
    <w:rsid w:val="00B44DFA"/>
    <w:rsid w:val="00B46BE4"/>
    <w:rsid w:val="00B5477C"/>
    <w:rsid w:val="00B80505"/>
    <w:rsid w:val="00B82B46"/>
    <w:rsid w:val="00B934A8"/>
    <w:rsid w:val="00BA267C"/>
    <w:rsid w:val="00BA70F4"/>
    <w:rsid w:val="00BB284F"/>
    <w:rsid w:val="00BC30C0"/>
    <w:rsid w:val="00BC45B1"/>
    <w:rsid w:val="00BD0DAE"/>
    <w:rsid w:val="00BD63D8"/>
    <w:rsid w:val="00BE14A9"/>
    <w:rsid w:val="00C37A5F"/>
    <w:rsid w:val="00C43169"/>
    <w:rsid w:val="00C50C91"/>
    <w:rsid w:val="00C744E9"/>
    <w:rsid w:val="00C7528A"/>
    <w:rsid w:val="00C8444E"/>
    <w:rsid w:val="00C8763D"/>
    <w:rsid w:val="00C90031"/>
    <w:rsid w:val="00C92FA5"/>
    <w:rsid w:val="00C96E92"/>
    <w:rsid w:val="00CA64FC"/>
    <w:rsid w:val="00CB1D4B"/>
    <w:rsid w:val="00CC1323"/>
    <w:rsid w:val="00CC28AE"/>
    <w:rsid w:val="00CD1E6A"/>
    <w:rsid w:val="00CF0D61"/>
    <w:rsid w:val="00D00168"/>
    <w:rsid w:val="00D058D2"/>
    <w:rsid w:val="00D14E53"/>
    <w:rsid w:val="00D57C0A"/>
    <w:rsid w:val="00D77583"/>
    <w:rsid w:val="00D93859"/>
    <w:rsid w:val="00D93971"/>
    <w:rsid w:val="00DA1AEE"/>
    <w:rsid w:val="00DA3223"/>
    <w:rsid w:val="00DB0C31"/>
    <w:rsid w:val="00DB7721"/>
    <w:rsid w:val="00DC6AF3"/>
    <w:rsid w:val="00DC7465"/>
    <w:rsid w:val="00DC78B5"/>
    <w:rsid w:val="00DD437F"/>
    <w:rsid w:val="00DD7E5C"/>
    <w:rsid w:val="00DE62FD"/>
    <w:rsid w:val="00DF3AFB"/>
    <w:rsid w:val="00DF6168"/>
    <w:rsid w:val="00E071D0"/>
    <w:rsid w:val="00E11092"/>
    <w:rsid w:val="00E17FBD"/>
    <w:rsid w:val="00E22A06"/>
    <w:rsid w:val="00E35DD3"/>
    <w:rsid w:val="00E438FA"/>
    <w:rsid w:val="00E513D5"/>
    <w:rsid w:val="00E51F54"/>
    <w:rsid w:val="00E569D2"/>
    <w:rsid w:val="00E6538A"/>
    <w:rsid w:val="00E87372"/>
    <w:rsid w:val="00E93451"/>
    <w:rsid w:val="00EB2819"/>
    <w:rsid w:val="00ED2A06"/>
    <w:rsid w:val="00ED4E53"/>
    <w:rsid w:val="00F10C7B"/>
    <w:rsid w:val="00F129A1"/>
    <w:rsid w:val="00F12D03"/>
    <w:rsid w:val="00F24908"/>
    <w:rsid w:val="00F310B8"/>
    <w:rsid w:val="00F339ED"/>
    <w:rsid w:val="00F33DC2"/>
    <w:rsid w:val="00F364EC"/>
    <w:rsid w:val="00F365C0"/>
    <w:rsid w:val="00F4589C"/>
    <w:rsid w:val="00F54519"/>
    <w:rsid w:val="00F66CDA"/>
    <w:rsid w:val="00F90C70"/>
    <w:rsid w:val="00FC54C7"/>
    <w:rsid w:val="00FD0D7C"/>
    <w:rsid w:val="00FD60A4"/>
    <w:rsid w:val="00FE2270"/>
    <w:rsid w:val="00FE5328"/>
    <w:rsid w:val="00FF3AB9"/>
    <w:rsid w:val="00FF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74</TotalTime>
  <Pages>14</Pages>
  <Words>1115</Words>
  <Characters>6358</Characters>
  <Application>Microsoft Office Word</Application>
  <DocSecurity>0</DocSecurity>
  <Lines>52</Lines>
  <Paragraphs>14</Paragraphs>
  <ScaleCrop>false</ScaleCrop>
  <Company>Microsoft</Company>
  <LinksUpToDate>false</LinksUpToDate>
  <CharactersWithSpaces>74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zj</cp:lastModifiedBy>
  <cp:revision>391</cp:revision>
  <dcterms:created xsi:type="dcterms:W3CDTF">2015-09-28T08:46:00Z</dcterms:created>
  <dcterms:modified xsi:type="dcterms:W3CDTF">2017-03-09T10:47:00Z</dcterms:modified>
</cp:coreProperties>
</file>